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1E22E97E"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09</w:t>
      </w:r>
      <w:r w:rsidR="00A70208">
        <w:rPr>
          <w:rFonts w:ascii="Arial" w:hAnsi="Arial"/>
          <w:b/>
          <w:noProof/>
          <w:sz w:val="24"/>
        </w:rPr>
        <w:t>bis</w:t>
      </w:r>
      <w:r>
        <w:rPr>
          <w:rFonts w:ascii="Arial" w:hAnsi="Arial"/>
          <w:b/>
          <w:noProof/>
          <w:sz w:val="24"/>
        </w:rPr>
        <w:t>-e</w:t>
      </w:r>
      <w:r w:rsidRPr="00E06C38">
        <w:rPr>
          <w:rFonts w:ascii="Arial" w:hAnsi="Arial"/>
          <w:b/>
          <w:i/>
          <w:noProof/>
          <w:sz w:val="28"/>
        </w:rPr>
        <w:tab/>
      </w:r>
      <w:r w:rsidR="00F33A6E" w:rsidRPr="00F33A6E">
        <w:rPr>
          <w:rFonts w:ascii="Arial" w:hAnsi="Arial"/>
          <w:b/>
          <w:bCs/>
          <w:sz w:val="24"/>
          <w:szCs w:val="24"/>
        </w:rPr>
        <w:t>R2-2003990</w:t>
      </w:r>
    </w:p>
    <w:p w14:paraId="56F946FE" w14:textId="408FCA72"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0F3606">
        <w:rPr>
          <w:rFonts w:ascii="Arial" w:hAnsi="Arial"/>
          <w:b/>
          <w:bCs/>
          <w:sz w:val="24"/>
          <w:szCs w:val="24"/>
        </w:rPr>
        <w:t>April</w:t>
      </w:r>
      <w:r w:rsidRPr="00F331BA">
        <w:rPr>
          <w:rFonts w:ascii="Arial" w:hAnsi="Arial"/>
          <w:b/>
          <w:bCs/>
          <w:sz w:val="24"/>
          <w:szCs w:val="24"/>
        </w:rPr>
        <w:t xml:space="preserve"> 2</w:t>
      </w:r>
      <w:r w:rsidR="000F3606">
        <w:rPr>
          <w:rFonts w:ascii="Arial" w:hAnsi="Arial"/>
          <w:b/>
          <w:bCs/>
          <w:sz w:val="24"/>
          <w:szCs w:val="24"/>
        </w:rPr>
        <w:t>0</w:t>
      </w:r>
      <w:r w:rsidRPr="00F331BA">
        <w:rPr>
          <w:rFonts w:ascii="Arial" w:hAnsi="Arial"/>
          <w:b/>
          <w:bCs/>
          <w:sz w:val="24"/>
          <w:szCs w:val="24"/>
        </w:rPr>
        <w:t xml:space="preserve"> – </w:t>
      </w:r>
      <w:r w:rsidR="000F3606">
        <w:rPr>
          <w:rFonts w:ascii="Arial" w:hAnsi="Arial"/>
          <w:b/>
          <w:bCs/>
          <w:sz w:val="24"/>
          <w:szCs w:val="24"/>
        </w:rPr>
        <w:t>30</w:t>
      </w:r>
      <w:r w:rsidRPr="00F331BA">
        <w:rPr>
          <w:rFonts w:ascii="Arial" w:hAnsi="Arial"/>
          <w:b/>
          <w:bCs/>
          <w:sz w:val="24"/>
          <w:szCs w:val="24"/>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3DF37451" w:rsidR="001E5C53" w:rsidRPr="00E06C38" w:rsidRDefault="00BB2675" w:rsidP="0077174B">
            <w:pPr>
              <w:spacing w:after="0"/>
              <w:rPr>
                <w:rFonts w:ascii="Arial" w:hAnsi="Arial"/>
                <w:b/>
                <w:bCs/>
                <w:noProof/>
                <w:sz w:val="24"/>
                <w:szCs w:val="24"/>
              </w:rPr>
            </w:pPr>
            <w:r>
              <w:rPr>
                <w:rFonts w:ascii="Arial" w:hAnsi="Arial"/>
                <w:b/>
                <w:bCs/>
                <w:sz w:val="24"/>
                <w:szCs w:val="24"/>
              </w:rPr>
              <w:t>DRAFT</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77777777" w:rsidR="001E5C53" w:rsidRPr="00E06C38" w:rsidRDefault="001E5C53" w:rsidP="0077174B">
            <w:pPr>
              <w:spacing w:after="0"/>
              <w:jc w:val="center"/>
              <w:rPr>
                <w:rFonts w:ascii="Arial" w:hAnsi="Arial"/>
                <w:b/>
                <w:bCs/>
                <w:noProof/>
                <w:sz w:val="24"/>
                <w:szCs w:val="24"/>
              </w:rPr>
            </w:pPr>
            <w:r w:rsidRPr="006638B4">
              <w:rPr>
                <w:rFonts w:ascii="Arial" w:hAnsi="Arial"/>
                <w:b/>
                <w:bCs/>
                <w:sz w:val="24"/>
                <w:szCs w:val="24"/>
              </w:rPr>
              <w:t>-</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596216DB" w:rsidR="001E5C53" w:rsidRPr="00E06C38" w:rsidRDefault="00543418" w:rsidP="0077174B">
            <w:pPr>
              <w:spacing w:after="0"/>
              <w:ind w:left="100"/>
              <w:rPr>
                <w:rFonts w:ascii="Arial" w:hAnsi="Arial"/>
                <w:noProof/>
              </w:rPr>
            </w:pPr>
            <w:r>
              <w:rPr>
                <w:rFonts w:ascii="Arial" w:hAnsi="Arial"/>
              </w:rPr>
              <w:t>Various 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r>
              <w:rPr>
                <w:rFonts w:ascii="Arial" w:hAnsi="Arial"/>
              </w:rPr>
              <w:t>NR_pos-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671872F4" w:rsidR="001E5C53" w:rsidRPr="00E06C38" w:rsidRDefault="001E5C53" w:rsidP="0077174B">
            <w:pPr>
              <w:spacing w:after="0"/>
              <w:ind w:left="100"/>
              <w:rPr>
                <w:rFonts w:ascii="Arial" w:hAnsi="Arial"/>
                <w:noProof/>
              </w:rPr>
            </w:pPr>
            <w:r>
              <w:rPr>
                <w:rFonts w:ascii="Arial" w:hAnsi="Arial"/>
              </w:rPr>
              <w:t>2020/0</w:t>
            </w:r>
            <w:r w:rsidR="00543418">
              <w:rPr>
                <w:rFonts w:ascii="Arial" w:hAnsi="Arial"/>
              </w:rPr>
              <w:t>4</w:t>
            </w:r>
            <w:r>
              <w:rPr>
                <w:rFonts w:ascii="Arial" w:hAnsi="Arial"/>
              </w:rPr>
              <w:t>/</w:t>
            </w:r>
            <w:ins w:id="2" w:author="v2" w:date="2020-04-24T06:50:00Z">
              <w:r w:rsidR="00FF0E22">
                <w:rPr>
                  <w:rFonts w:ascii="Arial" w:hAnsi="Arial"/>
                </w:rPr>
                <w:t>24</w:t>
              </w:r>
            </w:ins>
            <w:del w:id="3" w:author="v2" w:date="2020-04-24T06:50:00Z">
              <w:r w:rsidR="00543418" w:rsidDel="00FF0E22">
                <w:rPr>
                  <w:rFonts w:ascii="Arial" w:hAnsi="Arial"/>
                </w:rPr>
                <w:delText>09</w:delText>
              </w:r>
            </w:del>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1829CDE7" w:rsidR="001E5C53" w:rsidRPr="000E6396" w:rsidRDefault="003F0638" w:rsidP="000E6396">
            <w:pPr>
              <w:rPr>
                <w:rFonts w:ascii="Arial" w:hAnsi="Arial"/>
                <w:noProof/>
              </w:rPr>
            </w:pPr>
            <w:r>
              <w:rPr>
                <w:rFonts w:ascii="Arial" w:hAnsi="Arial"/>
                <w:noProof/>
              </w:rPr>
              <w:t>This contribution proposes some corrections to NR positioning.</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C4636BD" w:rsidR="00AB3AC7" w:rsidRDefault="00AB3AC7"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Table 8.10.2.4-2</w:t>
            </w:r>
            <w:ins w:id="4" w:author="v2" w:date="2020-04-24T04:25:00Z">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ins>
            <w:ins w:id="5" w:author="v2" w:date="2020-04-24T04:26:00Z">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ins>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ins w:id="6" w:author="v2" w:date="2020-04-24T04:28:00Z">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ins>
            <w:del w:id="7" w:author="v2" w:date="2020-04-24T04:28:00Z">
              <w:r w:rsidR="002B2F2C" w:rsidDel="002A64FA">
                <w:rPr>
                  <w:rFonts w:ascii="Arial" w:eastAsiaTheme="minorEastAsia" w:hAnsi="Arial"/>
                  <w:noProof/>
                  <w:sz w:val="20"/>
                  <w:szCs w:val="20"/>
                  <w:lang w:eastAsia="en-US"/>
                </w:rPr>
                <w:delText xml:space="preserve"> (and </w:delText>
              </w:r>
              <w:r w:rsidR="00CF7414" w:rsidDel="002A64FA">
                <w:rPr>
                  <w:rFonts w:ascii="Arial" w:eastAsiaTheme="minorEastAsia" w:hAnsi="Arial"/>
                  <w:noProof/>
                  <w:sz w:val="20"/>
                  <w:szCs w:val="20"/>
                  <w:lang w:eastAsia="en-US"/>
                </w:rPr>
                <w:delText>other methods in corresponding sections)</w:delText>
              </w:r>
            </w:del>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ins w:id="8" w:author="v2" w:date="2020-04-24T04:29:00Z">
              <w:r w:rsidR="00480036">
                <w:rPr>
                  <w:rFonts w:ascii="Arial" w:eastAsiaTheme="minorEastAsia" w:hAnsi="Arial"/>
                  <w:noProof/>
                  <w:sz w:val="20"/>
                  <w:szCs w:val="20"/>
                  <w:lang w:eastAsia="en-US"/>
                </w:rPr>
                <w:t xml:space="preserve">changed to </w:t>
              </w:r>
            </w:ins>
            <w:ins w:id="9" w:author="v2" w:date="2020-04-24T04:30:00Z">
              <w:r w:rsidR="00CC588C">
                <w:rPr>
                  <w:rFonts w:ascii="Arial" w:eastAsiaTheme="minorEastAsia" w:hAnsi="Arial"/>
                  <w:noProof/>
                  <w:sz w:val="20"/>
                  <w:szCs w:val="20"/>
                  <w:lang w:eastAsia="en-US"/>
                </w:rPr>
                <w:t>“</w:t>
              </w:r>
            </w:ins>
            <w:ins w:id="10" w:author="v2" w:date="2020-04-24T04:29:00Z">
              <w:r w:rsidR="00CC588C" w:rsidRPr="00CC588C">
                <w:rPr>
                  <w:rFonts w:ascii="Arial" w:eastAsiaTheme="minorEastAsia" w:hAnsi="Arial"/>
                  <w:noProof/>
                  <w:sz w:val="20"/>
                  <w:szCs w:val="20"/>
                  <w:lang w:eastAsia="en-US"/>
                </w:rPr>
                <w:t>PCI, GCI, and TRP ID of the TRP to receive UL SRS</w:t>
              </w:r>
            </w:ins>
            <w:ins w:id="11" w:author="v2" w:date="2020-04-24T04:30:00Z">
              <w:r w:rsidR="00CC588C">
                <w:rPr>
                  <w:rFonts w:ascii="Arial" w:eastAsiaTheme="minorEastAsia" w:hAnsi="Arial"/>
                  <w:noProof/>
                  <w:sz w:val="20"/>
                  <w:szCs w:val="20"/>
                  <w:lang w:eastAsia="en-US"/>
                </w:rPr>
                <w:t>“</w:t>
              </w:r>
            </w:ins>
            <w:del w:id="12" w:author="v2" w:date="2020-04-24T04:29:00Z">
              <w:r w:rsidR="006370A3" w:rsidDel="00CC588C">
                <w:rPr>
                  <w:rFonts w:ascii="Arial" w:eastAsiaTheme="minorEastAsia" w:hAnsi="Arial"/>
                  <w:noProof/>
                  <w:sz w:val="20"/>
                  <w:szCs w:val="20"/>
                  <w:lang w:eastAsia="en-US"/>
                </w:rPr>
                <w:delText>proposed to be deleted from the Table</w:delText>
              </w:r>
            </w:del>
            <w:r w:rsidR="006370A3">
              <w:rPr>
                <w:rFonts w:ascii="Arial" w:eastAsiaTheme="minorEastAsia" w:hAnsi="Arial"/>
                <w:noProof/>
                <w:sz w:val="20"/>
                <w:szCs w:val="20"/>
                <w:lang w:eastAsia="en-US"/>
              </w:rPr>
              <w:t>.</w:t>
            </w:r>
          </w:p>
          <w:p w14:paraId="47DC424D" w14:textId="321E6339" w:rsidR="009D3A94" w:rsidRDefault="009D3A94" w:rsidP="00CB2908">
            <w:pPr>
              <w:pStyle w:val="ListParagraph"/>
              <w:numPr>
                <w:ilvl w:val="0"/>
                <w:numId w:val="27"/>
              </w:numPr>
              <w:ind w:left="378" w:hanging="270"/>
              <w:rPr>
                <w:ins w:id="13" w:author="v2" w:date="2020-04-24T06:14:00Z"/>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712B30A3" w:rsidR="00AA259B" w:rsidRDefault="00AA259B" w:rsidP="00CB2908">
            <w:pPr>
              <w:pStyle w:val="ListParagraph"/>
              <w:numPr>
                <w:ilvl w:val="0"/>
                <w:numId w:val="27"/>
              </w:numPr>
              <w:ind w:left="378" w:hanging="270"/>
              <w:rPr>
                <w:rFonts w:ascii="Arial" w:eastAsiaTheme="minorEastAsia" w:hAnsi="Arial"/>
                <w:noProof/>
                <w:sz w:val="20"/>
                <w:szCs w:val="20"/>
                <w:lang w:eastAsia="en-US"/>
              </w:rPr>
            </w:pPr>
            <w:ins w:id="14" w:author="v2" w:date="2020-04-24T06:14:00Z">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 xml:space="preserve">procedure is added to UL TDOA and UL AoA </w:t>
              </w:r>
            </w:ins>
            <w:ins w:id="15" w:author="v2" w:date="2020-04-24T06:15:00Z">
              <w:r w:rsidR="002F055F">
                <w:rPr>
                  <w:rFonts w:ascii="Arial" w:eastAsiaTheme="minorEastAsia" w:hAnsi="Arial"/>
                  <w:noProof/>
                  <w:sz w:val="20"/>
                  <w:szCs w:val="20"/>
                  <w:lang w:eastAsia="en-US"/>
                </w:rPr>
                <w:t>positioning in clause</w:t>
              </w:r>
              <w:r w:rsidR="00B32EF8">
                <w:rPr>
                  <w:rFonts w:ascii="Arial" w:eastAsiaTheme="minorEastAsia" w:hAnsi="Arial"/>
                  <w:noProof/>
                  <w:sz w:val="20"/>
                  <w:szCs w:val="20"/>
                  <w:lang w:eastAsia="en-US"/>
                </w:rPr>
                <w:t xml:space="preserve"> </w:t>
              </w:r>
            </w:ins>
            <w:ins w:id="16" w:author="v2" w:date="2020-04-24T06:16:00Z">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ins>
            <w:ins w:id="17" w:author="v2" w:date="2020-04-24T06:15:00Z">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ins>
          </w:p>
          <w:p w14:paraId="7ABB3F80" w14:textId="294F160C" w:rsidR="00A75A96" w:rsidRPr="009D32A0" w:rsidRDefault="000E6396" w:rsidP="00A75A96">
            <w:pPr>
              <w:pStyle w:val="ListParagraph"/>
              <w:numPr>
                <w:ilvl w:val="0"/>
                <w:numId w:val="27"/>
              </w:numPr>
              <w:ind w:left="378" w:hanging="27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commentRangeStart w:id="18"/>
            <w:r w:rsidRPr="000E6396">
              <w:rPr>
                <w:rFonts w:ascii="Arial" w:eastAsiaTheme="minorEastAsia" w:hAnsi="Arial"/>
                <w:noProof/>
                <w:sz w:val="20"/>
                <w:szCs w:val="20"/>
                <w:lang w:eastAsia="en-US"/>
              </w:rPr>
              <w:t>alignments</w:t>
            </w:r>
            <w:commentRangeEnd w:id="18"/>
            <w:r w:rsidR="00136401">
              <w:rPr>
                <w:rStyle w:val="CommentReference"/>
                <w:rFonts w:ascii="Times New Roman" w:eastAsiaTheme="minorEastAsia" w:hAnsi="Times New Roman"/>
                <w:szCs w:val="20"/>
                <w:lang w:eastAsia="en-US"/>
              </w:rPr>
              <w:commentReference w:id="18"/>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0A4E36EA" w:rsidR="001E5C53" w:rsidRPr="00E06C38" w:rsidRDefault="001E5C53" w:rsidP="0077174B">
            <w:pPr>
              <w:spacing w:after="0"/>
              <w:ind w:left="100"/>
              <w:rPr>
                <w:rFonts w:ascii="Arial" w:hAnsi="Arial"/>
                <w:noProof/>
              </w:rPr>
            </w:pP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759D5E49" w:rsidR="001E5C53" w:rsidRPr="00E06C38" w:rsidRDefault="001E5C53" w:rsidP="0077174B">
            <w:pPr>
              <w:spacing w:after="0"/>
              <w:ind w:left="100"/>
              <w:rPr>
                <w:rFonts w:ascii="Arial" w:hAnsi="Arial"/>
                <w:noProof/>
              </w:rPr>
            </w:pP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2B2AA4D6" w:rsidR="00D23661" w:rsidRDefault="00ED45F8" w:rsidP="0077174B">
            <w:pPr>
              <w:spacing w:after="0"/>
              <w:rPr>
                <w:ins w:id="20" w:author="v2" w:date="2020-04-24T06:17:00Z"/>
                <w:rFonts w:ascii="Arial" w:hAnsi="Arial"/>
                <w:noProof/>
              </w:rPr>
            </w:pPr>
            <w:ins w:id="21" w:author="v2" w:date="2020-04-24T06:16:00Z">
              <w:r>
                <w:rPr>
                  <w:rFonts w:ascii="Arial" w:hAnsi="Arial"/>
                  <w:noProof/>
                </w:rPr>
                <w:t>V2</w:t>
              </w:r>
            </w:ins>
            <w:ins w:id="22" w:author="v2" w:date="2020-04-24T06:18:00Z">
              <w:r w:rsidR="008A1F24">
                <w:rPr>
                  <w:rFonts w:ascii="Arial" w:hAnsi="Arial"/>
                  <w:noProof/>
                </w:rPr>
                <w:t>:</w:t>
              </w:r>
              <w:r w:rsidR="008A1F24">
                <w:rPr>
                  <w:i/>
                </w:rPr>
                <w:t xml:space="preserve"> </w:t>
              </w:r>
              <w:r w:rsidR="008A1F24">
                <w:rPr>
                  <w:i/>
                </w:rPr>
                <w:tab/>
              </w:r>
            </w:ins>
            <w:ins w:id="23" w:author="v2" w:date="2020-04-24T06:17:00Z">
              <w:r w:rsidR="00D23661">
                <w:rPr>
                  <w:rFonts w:ascii="Arial" w:hAnsi="Arial"/>
                  <w:noProof/>
                </w:rPr>
                <w:t>Update of change #7</w:t>
              </w:r>
            </w:ins>
            <w:ins w:id="24" w:author="v2" w:date="2020-04-24T06:18:00Z">
              <w:r w:rsidR="008A1F24">
                <w:rPr>
                  <w:rFonts w:ascii="Arial" w:hAnsi="Arial"/>
                  <w:noProof/>
                </w:rPr>
                <w:t>;</w:t>
              </w:r>
            </w:ins>
          </w:p>
          <w:p w14:paraId="148CE71B" w14:textId="76121DC2" w:rsidR="00D23661" w:rsidRDefault="008A1F24" w:rsidP="0077174B">
            <w:pPr>
              <w:spacing w:after="0"/>
              <w:rPr>
                <w:ins w:id="25" w:author="v2" w:date="2020-04-24T06:16:00Z"/>
                <w:rFonts w:ascii="Arial" w:hAnsi="Arial"/>
                <w:noProof/>
              </w:rPr>
            </w:pPr>
            <w:ins w:id="26" w:author="v2" w:date="2020-04-24T06:18:00Z">
              <w:r>
                <w:rPr>
                  <w:i/>
                </w:rPr>
                <w:tab/>
              </w:r>
              <w:r>
                <w:rPr>
                  <w:i/>
                </w:rPr>
                <w:tab/>
              </w:r>
            </w:ins>
            <w:ins w:id="27" w:author="v2" w:date="2020-04-24T06:17:00Z">
              <w:r w:rsidR="00D23661">
                <w:rPr>
                  <w:rFonts w:ascii="Arial" w:hAnsi="Arial"/>
                  <w:noProof/>
                </w:rPr>
                <w:t>Addition of ch</w:t>
              </w:r>
              <w:r w:rsidR="00FF63E8">
                <w:rPr>
                  <w:rFonts w:ascii="Arial" w:hAnsi="Arial"/>
                  <w:noProof/>
                </w:rPr>
                <w:t xml:space="preserve">ange </w:t>
              </w:r>
            </w:ins>
            <w:ins w:id="28" w:author="v2" w:date="2020-04-24T07:12:00Z">
              <w:r w:rsidR="001844D6">
                <w:rPr>
                  <w:rFonts w:ascii="Arial" w:hAnsi="Arial"/>
                  <w:noProof/>
                </w:rPr>
                <w:t>#</w:t>
              </w:r>
            </w:ins>
            <w:ins w:id="29" w:author="v2" w:date="2020-04-24T06:17:00Z">
              <w:r w:rsidR="00FF63E8">
                <w:rPr>
                  <w:rFonts w:ascii="Arial" w:hAnsi="Arial"/>
                  <w:noProof/>
                </w:rPr>
                <w:t>8</w:t>
              </w:r>
            </w:ins>
            <w:ins w:id="30" w:author="v2" w:date="2020-04-24T06:18:00Z">
              <w:r>
                <w:rPr>
                  <w:rFonts w:ascii="Arial" w:hAnsi="Arial"/>
                  <w:noProof/>
                </w:rPr>
                <w:t>.</w:t>
              </w:r>
            </w:ins>
          </w:p>
          <w:p w14:paraId="7FEDC140" w14:textId="6AE21B9A" w:rsidR="00ED45F8" w:rsidRPr="00E06C38" w:rsidRDefault="00ED45F8" w:rsidP="0077174B">
            <w:pPr>
              <w:spacing w:after="0"/>
              <w:rPr>
                <w:rFonts w:ascii="Arial" w:hAnsi="Arial"/>
                <w:noProof/>
              </w:rPr>
            </w:pPr>
          </w:p>
        </w:tc>
      </w:tr>
    </w:tbl>
    <w:p w14:paraId="4D394496" w14:textId="77777777" w:rsidR="00CA3FD2" w:rsidRDefault="00CA3FD2">
      <w:pPr>
        <w:pStyle w:val="Heading1"/>
        <w:sectPr w:rsidR="00CA3FD2" w:rsidSect="00A70208">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31" w:name="OLE_LINK1"/>
      <w:bookmarkStart w:id="32" w:name="OLE_LINK2"/>
      <w:bookmarkStart w:id="33" w:name="OLE_LINK3"/>
      <w:bookmarkStart w:id="34"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35" w:name="_Hlk36986482"/>
      <w:bookmarkEnd w:id="31"/>
      <w:bookmarkEnd w:id="32"/>
      <w:bookmarkEnd w:id="33"/>
      <w:bookmarkEnd w:id="34"/>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36" w:name="_Hlk503399801"/>
      <w:r w:rsidRPr="00A36A3F">
        <w:t>"</w:t>
      </w:r>
      <w:bookmarkEnd w:id="36"/>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BeiDou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37" w:name="_Toc12632586"/>
      <w:bookmarkStart w:id="38" w:name="_Toc29305280"/>
      <w:bookmarkEnd w:id="35"/>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39" w:author="Sven Fischer" w:date="2020-04-08T08:05:00Z"/>
        </w:rPr>
      </w:pPr>
      <w:bookmarkStart w:id="40"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40"/>
    </w:p>
    <w:p w14:paraId="48EE24BF" w14:textId="6DD4F80A" w:rsidR="00E3379E" w:rsidRPr="00A36A3F" w:rsidRDefault="00E3379E" w:rsidP="00B933E7">
      <w:pPr>
        <w:pStyle w:val="EX"/>
      </w:pPr>
      <w:commentRangeStart w:id="41"/>
      <w:commentRangeStart w:id="42"/>
      <w:ins w:id="43" w:author="Sven Fischer" w:date="2020-04-08T08:05:00Z">
        <w:r>
          <w:t>[</w:t>
        </w:r>
      </w:ins>
      <w:ins w:id="44" w:author="Sven Fischer" w:date="2020-04-26T19:10:00Z">
        <w:r w:rsidR="005E71D1">
          <w:t>xx</w:t>
        </w:r>
      </w:ins>
      <w:ins w:id="45" w:author="Sven Fischer" w:date="2020-04-08T08:05:00Z">
        <w:r>
          <w:t>]</w:t>
        </w:r>
      </w:ins>
      <w:commentRangeEnd w:id="41"/>
      <w:r w:rsidR="001C5AC0">
        <w:rPr>
          <w:rStyle w:val="CommentReference"/>
        </w:rPr>
        <w:commentReference w:id="41"/>
      </w:r>
      <w:commentRangeEnd w:id="42"/>
      <w:r w:rsidR="005E71D1">
        <w:rPr>
          <w:rStyle w:val="CommentReference"/>
        </w:rPr>
        <w:commentReference w:id="42"/>
      </w:r>
      <w:ins w:id="46" w:author="Sven Fischer" w:date="2020-04-08T08:05:00Z">
        <w:r>
          <w:tab/>
        </w:r>
        <w:r w:rsidRPr="00A36A3F">
          <w:t>3GPP TS 38.</w:t>
        </w:r>
        <w:r>
          <w:t>321</w:t>
        </w:r>
        <w:r w:rsidRPr="00A36A3F">
          <w:t>: "</w:t>
        </w:r>
      </w:ins>
      <w:ins w:id="47" w:author="Sven Fischer" w:date="2020-04-08T08:06:00Z">
        <w:r w:rsidR="00232829">
          <w:t xml:space="preserve">NR; </w:t>
        </w:r>
      </w:ins>
      <w:ins w:id="48" w:author="Sven Fischer" w:date="2020-04-08T08:05:00Z">
        <w:r w:rsidR="00232829" w:rsidRPr="00232829">
          <w:t>Medium Access Control (MAC) protocol specification</w:t>
        </w:r>
        <w:r w:rsidRPr="00A36A3F">
          <w:t>".</w:t>
        </w:r>
      </w:ins>
    </w:p>
    <w:p w14:paraId="79177EF5" w14:textId="77777777" w:rsidR="00080512" w:rsidRPr="00A36A3F" w:rsidRDefault="00080512">
      <w:pPr>
        <w:pStyle w:val="Heading1"/>
      </w:pPr>
      <w:r w:rsidRPr="00A36A3F">
        <w:t>3</w:t>
      </w:r>
      <w:r w:rsidRPr="00A36A3F">
        <w:tab/>
        <w:t xml:space="preserve">Definitions, </w:t>
      </w:r>
      <w:r w:rsidR="008028A4" w:rsidRPr="00A36A3F">
        <w:t>symbols and abbreviations</w:t>
      </w:r>
      <w:bookmarkEnd w:id="37"/>
      <w:bookmarkEnd w:id="38"/>
    </w:p>
    <w:p w14:paraId="156E6BE7" w14:textId="77777777" w:rsidR="00080512" w:rsidRPr="00A36A3F" w:rsidRDefault="00080512">
      <w:pPr>
        <w:pStyle w:val="Heading2"/>
      </w:pPr>
      <w:bookmarkStart w:id="49" w:name="_Toc12632587"/>
      <w:bookmarkStart w:id="50" w:name="_Toc29305281"/>
      <w:r w:rsidRPr="00A36A3F">
        <w:t>3.1</w:t>
      </w:r>
      <w:r w:rsidRPr="00A36A3F">
        <w:tab/>
        <w:t>Definitions</w:t>
      </w:r>
      <w:bookmarkEnd w:id="49"/>
      <w:bookmarkEnd w:id="50"/>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5A0B3C83"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r w:rsidR="00B933E7" w:rsidRPr="00A36A3F">
        <w:rPr>
          <w:rFonts w:eastAsia="MS PGothic"/>
          <w:bCs/>
        </w:rPr>
        <w:t xml:space="preserve">DL </w:t>
      </w:r>
      <w:r w:rsidRPr="00A36A3F">
        <w:rPr>
          <w:rFonts w:eastAsia="MS PGothic"/>
          <w:bCs/>
        </w:rPr>
        <w:t xml:space="preserve">PRS-only TP. </w:t>
      </w:r>
      <w:r w:rsidRPr="00A36A3F">
        <w:t xml:space="preserve">Transmission Points can include base station (ng-eNB or gNB) antennas, remote radio heads, a remote antenna of a base station, an antenna of a </w:t>
      </w:r>
      <w:r w:rsidR="00B933E7" w:rsidRPr="00A36A3F">
        <w:rPr>
          <w:rFonts w:eastAsia="MS PGothic"/>
          <w:bCs/>
        </w:rPr>
        <w:t xml:space="preserve">DL </w:t>
      </w:r>
      <w:r w:rsidRPr="00A36A3F">
        <w:t xml:space="preserve">PRS-only TP, </w:t>
      </w:r>
      <w:r w:rsidRPr="00A36A3F">
        <w:lastRenderedPageBreak/>
        <w:t xml:space="preserve">etc. One cell can </w:t>
      </w:r>
      <w:r w:rsidR="00B933E7" w:rsidRPr="00A36A3F">
        <w:t>include</w:t>
      </w:r>
      <w:r w:rsidRPr="00A36A3F">
        <w:t xml:space="preserve"> one or multiple transmission points. For a homogeneous deployment, each transmission point may correspond to one cell.</w:t>
      </w:r>
    </w:p>
    <w:p w14:paraId="51E683BB" w14:textId="77777777"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ng-eNB or gNB) antennas, remote radio heads, a remote antenna of a base station, an antenna of a UL SRS-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51" w:name="_Toc12632588"/>
      <w:bookmarkStart w:id="52"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51"/>
      <w:bookmarkEnd w:id="52"/>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AoA</w:t>
      </w:r>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r w:rsidRPr="00A36A3F">
        <w:rPr>
          <w:lang w:eastAsia="zh-CN"/>
        </w:rPr>
        <w:t>AoA</w:t>
      </w:r>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77777777" w:rsidR="00B933E7" w:rsidRPr="00A36A3F" w:rsidRDefault="00B933E7" w:rsidP="00B933E7">
      <w:pPr>
        <w:pStyle w:val="EW"/>
      </w:pPr>
      <w:r w:rsidRPr="00A36A3F">
        <w:t>DL-AoD</w:t>
      </w:r>
      <w:r w:rsidRPr="00A36A3F">
        <w:tab/>
      </w:r>
      <w:r w:rsidRPr="00A36A3F">
        <w:rPr>
          <w:lang w:val="en-US"/>
        </w:rPr>
        <w:t>Downlink Angle-of-Departure</w:t>
      </w:r>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Centered, Earth-Fixed</w:t>
      </w:r>
    </w:p>
    <w:p w14:paraId="5DCE290E" w14:textId="77777777" w:rsidR="00053D1E" w:rsidRPr="00A36A3F" w:rsidRDefault="00053D1E" w:rsidP="00053D1E">
      <w:pPr>
        <w:pStyle w:val="EW"/>
      </w:pPr>
      <w:r w:rsidRPr="00A36A3F">
        <w:t>ECI</w:t>
      </w:r>
      <w:r w:rsidRPr="00A36A3F">
        <w:tab/>
        <w:t>Earth-Centered-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t>Flächenkorrekturparameter (Engl: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t>GLObal'naya NAvigatsionnaya Sputnikovaya Sistema (Engl.: Global Navigation Satellite System)</w:t>
      </w:r>
    </w:p>
    <w:p w14:paraId="6168361C" w14:textId="77777777" w:rsidR="00053D1E" w:rsidRPr="00A36A3F" w:rsidRDefault="00053D1E" w:rsidP="00053D1E">
      <w:pPr>
        <w:pStyle w:val="EW"/>
      </w:pPr>
      <w:r w:rsidRPr="00A36A3F">
        <w:t>GMLC</w:t>
      </w:r>
      <w:r w:rsidRPr="00A36A3F">
        <w:tab/>
        <w:t>Gateway Mobile Location Center</w:t>
      </w:r>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t>LoCation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r w:rsidRPr="00A36A3F">
        <w:t>NRPPa</w:t>
      </w:r>
      <w:r w:rsidRPr="00A36A3F">
        <w:tab/>
        <w:t>NR Positioning Protocol A</w:t>
      </w:r>
    </w:p>
    <w:p w14:paraId="1348EA70" w14:textId="77777777" w:rsidR="00053D1E" w:rsidRPr="00A36A3F" w:rsidRDefault="00053D1E" w:rsidP="00053D1E">
      <w:pPr>
        <w:pStyle w:val="EW"/>
        <w:rPr>
          <w:rFonts w:eastAsia="MS Mincho"/>
        </w:rPr>
      </w:pPr>
      <w:r w:rsidRPr="00A36A3F">
        <w:t>OTDOA</w:t>
      </w:r>
      <w:r w:rsidRPr="00A36A3F">
        <w:tab/>
        <w:t>Observed Time Difference Of Arrival</w:t>
      </w:r>
    </w:p>
    <w:p w14:paraId="6F5686DA" w14:textId="77777777" w:rsidR="0045160E" w:rsidRPr="00A36A3F" w:rsidRDefault="00053D1E" w:rsidP="0045160E">
      <w:pPr>
        <w:pStyle w:val="EW"/>
      </w:pPr>
      <w:r w:rsidRPr="00A36A3F">
        <w:lastRenderedPageBreak/>
        <w:t>PDU</w:t>
      </w:r>
      <w:r w:rsidRPr="00A36A3F">
        <w:tab/>
        <w:t>Protocol Data Unit</w:t>
      </w:r>
    </w:p>
    <w:p w14:paraId="658053ED" w14:textId="77777777" w:rsidR="00B933E7" w:rsidRPr="00A36A3F" w:rsidRDefault="00B933E7" w:rsidP="00B933E7">
      <w:pPr>
        <w:pStyle w:val="EW"/>
      </w:pPr>
      <w:r w:rsidRPr="00A36A3F">
        <w:t>posSIB</w:t>
      </w:r>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53" w:author="Sven Fischer" w:date="2020-04-08T08:14:00Z"/>
        </w:rPr>
      </w:pPr>
      <w:r w:rsidRPr="00A36A3F">
        <w:t>SLP</w:t>
      </w:r>
      <w:r w:rsidRPr="00A36A3F">
        <w:tab/>
        <w:t>SUPL Location Platform</w:t>
      </w:r>
    </w:p>
    <w:p w14:paraId="2A1FFDF6" w14:textId="3BBDFF92" w:rsidR="00F147A0" w:rsidRPr="00A36A3F" w:rsidRDefault="00F147A0" w:rsidP="00053D1E">
      <w:pPr>
        <w:pStyle w:val="EW"/>
      </w:pPr>
      <w:ins w:id="54" w:author="Sven Fischer" w:date="2020-04-08T08:14:00Z">
        <w:r>
          <w:t>SRS</w:t>
        </w:r>
        <w:r>
          <w:tab/>
          <w:t xml:space="preserve">Sounding Reference </w:t>
        </w:r>
        <w:commentRangeStart w:id="55"/>
        <w:r>
          <w:t>Signals</w:t>
        </w:r>
      </w:ins>
      <w:commentRangeEnd w:id="55"/>
      <w:r w:rsidR="005322E1">
        <w:rPr>
          <w:rStyle w:val="CommentReference"/>
        </w:rPr>
        <w:commentReference w:id="55"/>
      </w:r>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7777777" w:rsidR="00053D1E" w:rsidRPr="00A36A3F" w:rsidRDefault="00053D1E" w:rsidP="00053D1E">
      <w:pPr>
        <w:pStyle w:val="EW"/>
      </w:pPr>
      <w:r w:rsidRPr="00A36A3F">
        <w:t>UE</w:t>
      </w:r>
      <w:r w:rsidRPr="00A36A3F">
        <w:tab/>
        <w:t>User Equipment</w:t>
      </w:r>
    </w:p>
    <w:p w14:paraId="1D0678A5" w14:textId="77777777" w:rsidR="00B933E7" w:rsidRPr="00A36A3F" w:rsidRDefault="00B933E7" w:rsidP="00B933E7">
      <w:pPr>
        <w:pStyle w:val="EW"/>
      </w:pPr>
      <w:r w:rsidRPr="00A36A3F">
        <w:t>UL-RTOA</w:t>
      </w:r>
      <w:r w:rsidRPr="00A36A3F">
        <w:tab/>
      </w:r>
      <w:r w:rsidRPr="00A36A3F">
        <w:rPr>
          <w:lang w:val="en-US"/>
        </w:rPr>
        <w:t xml:space="preserve">Uplink </w:t>
      </w:r>
      <w:r w:rsidRPr="00A36A3F">
        <w:t>Relative Time of Arrival</w:t>
      </w:r>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AoA</w:t>
      </w:r>
      <w:r w:rsidRPr="00A36A3F">
        <w:rPr>
          <w:lang w:eastAsia="zh-CN"/>
        </w:rPr>
        <w:tab/>
        <w:t>Zenith Angles of Arrival</w:t>
      </w:r>
    </w:p>
    <w:p w14:paraId="498628AF" w14:textId="77777777" w:rsidR="00080512" w:rsidRPr="00A36A3F" w:rsidRDefault="00080512">
      <w:pPr>
        <w:pStyle w:val="Heading1"/>
      </w:pPr>
      <w:bookmarkStart w:id="56" w:name="_Toc12632589"/>
      <w:bookmarkStart w:id="57" w:name="_Toc29305283"/>
      <w:r w:rsidRPr="00A36A3F">
        <w:t>4</w:t>
      </w:r>
      <w:r w:rsidRPr="00A36A3F">
        <w:tab/>
      </w:r>
      <w:r w:rsidR="00A4471A" w:rsidRPr="00A36A3F">
        <w:t>Main concepts and requirements</w:t>
      </w:r>
      <w:bookmarkEnd w:id="56"/>
      <w:bookmarkEnd w:id="57"/>
    </w:p>
    <w:p w14:paraId="3AD39472" w14:textId="77777777" w:rsidR="00080512" w:rsidRPr="00A36A3F" w:rsidRDefault="00080512">
      <w:pPr>
        <w:pStyle w:val="Heading2"/>
      </w:pPr>
      <w:bookmarkStart w:id="58" w:name="_Toc12632590"/>
      <w:bookmarkStart w:id="59" w:name="_Toc29305284"/>
      <w:r w:rsidRPr="00A36A3F">
        <w:t>4.1</w:t>
      </w:r>
      <w:r w:rsidRPr="00A36A3F">
        <w:tab/>
      </w:r>
      <w:r w:rsidR="00A4471A" w:rsidRPr="00A36A3F">
        <w:t>Assumptions and Generalities</w:t>
      </w:r>
      <w:bookmarkEnd w:id="58"/>
      <w:bookmarkEnd w:id="59"/>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lastRenderedPageBreak/>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60" w:name="_Toc12632591"/>
      <w:bookmarkStart w:id="61" w:name="_Toc29305285"/>
      <w:r w:rsidRPr="00A36A3F">
        <w:t>4.2</w:t>
      </w:r>
      <w:r w:rsidRPr="00A36A3F">
        <w:tab/>
      </w:r>
      <w:r w:rsidR="00A4471A" w:rsidRPr="00A36A3F">
        <w:t>Role of UE Positioning Methods</w:t>
      </w:r>
      <w:bookmarkEnd w:id="60"/>
      <w:bookmarkEnd w:id="61"/>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t>The position estimate computation may be made by the UE or by the LMF.</w:t>
      </w:r>
    </w:p>
    <w:p w14:paraId="37529D48" w14:textId="77777777" w:rsidR="000A33C0" w:rsidRPr="00A36A3F" w:rsidRDefault="00A4471A">
      <w:pPr>
        <w:pStyle w:val="Heading2"/>
      </w:pPr>
      <w:bookmarkStart w:id="62" w:name="_Toc12632592"/>
      <w:bookmarkStart w:id="63" w:name="_Toc29305286"/>
      <w:r w:rsidRPr="00A36A3F">
        <w:lastRenderedPageBreak/>
        <w:t>4.3</w:t>
      </w:r>
      <w:r w:rsidRPr="00A36A3F">
        <w:tab/>
        <w:t>Standard UE Positioning Methods</w:t>
      </w:r>
      <w:bookmarkEnd w:id="62"/>
      <w:bookmarkEnd w:id="63"/>
    </w:p>
    <w:p w14:paraId="77689EC1" w14:textId="77777777" w:rsidR="00080512" w:rsidRPr="00A36A3F" w:rsidRDefault="000A33C0" w:rsidP="000A33C0">
      <w:pPr>
        <w:pStyle w:val="Heading3"/>
      </w:pPr>
      <w:bookmarkStart w:id="64" w:name="_Toc12632593"/>
      <w:bookmarkStart w:id="65" w:name="_Toc29305287"/>
      <w:r w:rsidRPr="00A36A3F">
        <w:t>4.3.1</w:t>
      </w:r>
      <w:r w:rsidRPr="00A36A3F">
        <w:tab/>
        <w:t>Introduction</w:t>
      </w:r>
      <w:bookmarkEnd w:id="64"/>
      <w:bookmarkEnd w:id="65"/>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AoD)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AoD</w:t>
            </w:r>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AoA</w:t>
            </w:r>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66" w:name="_Toc12632594"/>
      <w:bookmarkStart w:id="67" w:name="_Toc29305288"/>
      <w:r w:rsidRPr="00A36A3F">
        <w:t>4.3.2</w:t>
      </w:r>
      <w:r w:rsidRPr="00A36A3F">
        <w:tab/>
        <w:t xml:space="preserve">Network-assisted GNSS </w:t>
      </w:r>
      <w:r w:rsidR="001A0221" w:rsidRPr="00A36A3F">
        <w:t>m</w:t>
      </w:r>
      <w:r w:rsidRPr="00A36A3F">
        <w:t>ethods</w:t>
      </w:r>
      <w:bookmarkEnd w:id="66"/>
      <w:bookmarkEnd w:id="67"/>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68" w:name="_Toc12632595"/>
      <w:bookmarkStart w:id="69" w:name="_Toc29305289"/>
      <w:r w:rsidRPr="00A36A3F">
        <w:t>4.3.3</w:t>
      </w:r>
      <w:r w:rsidRPr="00A36A3F">
        <w:tab/>
        <w:t xml:space="preserve">OTDOA </w:t>
      </w:r>
      <w:r w:rsidR="001A0221" w:rsidRPr="00A36A3F">
        <w:t>positioning</w:t>
      </w:r>
      <w:bookmarkEnd w:id="68"/>
      <w:bookmarkEnd w:id="69"/>
    </w:p>
    <w:p w14:paraId="46CE2C44" w14:textId="77777777"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70" w:name="_Toc12632596"/>
      <w:bookmarkStart w:id="71"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70"/>
      <w:bookmarkEnd w:id="71"/>
    </w:p>
    <w:p w14:paraId="3B391BEB" w14:textId="77777777"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In the case of a serving gNB, E</w:t>
      </w:r>
      <w:r w:rsidRPr="00A36A3F">
        <w:noBreakHyphen/>
        <w:t xml:space="preserve">CID </w:t>
      </w:r>
      <w:r w:rsidR="00002C9E" w:rsidRPr="00A36A3F">
        <w:t xml:space="preserve">based on LTE signals </w:t>
      </w:r>
      <w:r w:rsidRPr="00A36A3F">
        <w:t>positioning can be supported using E-UTRA measurements provided by a UE to the serving gNB.</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72" w:name="_Toc12632597"/>
      <w:bookmarkStart w:id="73" w:name="_Toc29305291"/>
      <w:r w:rsidRPr="00A36A3F">
        <w:t>4.3.5</w:t>
      </w:r>
      <w:r w:rsidRPr="00A36A3F">
        <w:tab/>
        <w:t>Barometric pressure sensor positioning</w:t>
      </w:r>
      <w:bookmarkEnd w:id="72"/>
      <w:bookmarkEnd w:id="73"/>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74" w:name="_Toc12632598"/>
      <w:bookmarkStart w:id="75" w:name="_Toc29305292"/>
      <w:r w:rsidRPr="00A36A3F">
        <w:rPr>
          <w:rFonts w:eastAsia="MS Mincho"/>
        </w:rPr>
        <w:t>4.3.6</w:t>
      </w:r>
      <w:r w:rsidRPr="00A36A3F">
        <w:rPr>
          <w:rFonts w:eastAsia="MS Mincho"/>
        </w:rPr>
        <w:tab/>
        <w:t>WLAN positioning</w:t>
      </w:r>
      <w:bookmarkEnd w:id="74"/>
      <w:bookmarkEnd w:id="75"/>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76" w:name="_Toc12632599"/>
      <w:bookmarkStart w:id="77" w:name="_Toc29305293"/>
      <w:r w:rsidRPr="00A36A3F">
        <w:rPr>
          <w:rFonts w:eastAsia="MS Mincho"/>
        </w:rPr>
        <w:t>4.3.7</w:t>
      </w:r>
      <w:r w:rsidRPr="00A36A3F">
        <w:rPr>
          <w:rFonts w:eastAsia="MS Mincho"/>
        </w:rPr>
        <w:tab/>
        <w:t>Bluetooth positioning</w:t>
      </w:r>
      <w:bookmarkEnd w:id="76"/>
      <w:bookmarkEnd w:id="77"/>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78" w:name="_Toc12632600"/>
      <w:bookmarkStart w:id="79" w:name="_Toc29305294"/>
      <w:r w:rsidRPr="00A36A3F">
        <w:rPr>
          <w:rFonts w:eastAsia="MS Mincho"/>
        </w:rPr>
        <w:t>4.3.8</w:t>
      </w:r>
      <w:r w:rsidRPr="00A36A3F">
        <w:rPr>
          <w:rFonts w:eastAsia="MS Mincho"/>
        </w:rPr>
        <w:tab/>
        <w:t>TBS positioning</w:t>
      </w:r>
      <w:bookmarkEnd w:id="78"/>
      <w:bookmarkEnd w:id="79"/>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80" w:name="_Toc12632601"/>
      <w:bookmarkStart w:id="81" w:name="_Toc29305295"/>
      <w:r w:rsidRPr="00A36A3F">
        <w:t>4.3.9</w:t>
      </w:r>
      <w:r w:rsidRPr="00A36A3F">
        <w:tab/>
        <w:t>Motion sensor positioning</w:t>
      </w:r>
      <w:bookmarkEnd w:id="80"/>
      <w:bookmarkEnd w:id="81"/>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82" w:name="_Toc12632602"/>
      <w:bookmarkStart w:id="83"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77777777" w:rsidR="00002C9E" w:rsidRPr="00A36A3F" w:rsidRDefault="00002C9E" w:rsidP="00002C9E">
      <w:r w:rsidRPr="00A36A3F">
        <w:t xml:space="preserve">The Multi-RTT positioning method makes use of the UE Rx-Tx measurements and DL PRS RSRP of downlink signals received from multiple TRPs, measured by the UE and the </w:t>
      </w:r>
      <w:r w:rsidRPr="00A36A3F">
        <w:rPr>
          <w:rFonts w:eastAsia="MS Mincho"/>
        </w:rPr>
        <w:t xml:space="preserve">measured </w:t>
      </w:r>
      <w:r w:rsidRPr="00A36A3F">
        <w:t>gNB Rx-Tx measurements and UL SRS-RSRP</w:t>
      </w:r>
      <w:r w:rsidRPr="00A36A3F">
        <w:rPr>
          <w:rFonts w:eastAsia="MS Mincho"/>
        </w:rPr>
        <w:t xml:space="preserve"> at multiple TRPs of uplink signals transmitted from UE.</w:t>
      </w:r>
      <w:r w:rsidRPr="00A36A3F">
        <w:t xml:space="preserve"> </w:t>
      </w:r>
    </w:p>
    <w:p w14:paraId="2DE9F698" w14:textId="77777777" w:rsidR="00002C9E" w:rsidRPr="00A36A3F" w:rsidRDefault="00002C9E" w:rsidP="00002C9E">
      <w:pPr>
        <w:rPr>
          <w:rFonts w:eastAsia="MS Mincho"/>
        </w:rPr>
      </w:pPr>
      <w:r w:rsidRPr="00A36A3F">
        <w:t xml:space="preserve">The UE measures the UE Rx-Tx measurements (and optionally DL PRS RSRP of the received signals) using assistance data received from the positioning server, and the </w:t>
      </w:r>
      <w:r w:rsidRPr="00A36A3F">
        <w:rPr>
          <w:rFonts w:eastAsia="MS Mincho"/>
        </w:rPr>
        <w:t xml:space="preserve">TRPs measure the </w:t>
      </w:r>
      <w:r w:rsidRPr="00A36A3F">
        <w:t>gNB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77777777" w:rsidR="00002C9E" w:rsidRPr="00A36A3F" w:rsidRDefault="00002C9E" w:rsidP="00002C9E">
      <w:pPr>
        <w:pStyle w:val="Heading3"/>
      </w:pPr>
      <w:r w:rsidRPr="00A36A3F">
        <w:t>4.3.12</w:t>
      </w:r>
      <w:r w:rsidRPr="00A36A3F">
        <w:tab/>
        <w:t>DL AoD positioning</w:t>
      </w:r>
    </w:p>
    <w:p w14:paraId="12E7A87F" w14:textId="77777777" w:rsidR="00002C9E" w:rsidRPr="00A36A3F" w:rsidRDefault="00002C9E" w:rsidP="00002C9E">
      <w:r w:rsidRPr="00A36A3F">
        <w:t>The DL AoD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p>
    <w:p w14:paraId="5C37BCA5" w14:textId="77777777" w:rsidR="00002C9E" w:rsidRPr="00A36A3F" w:rsidRDefault="00002C9E" w:rsidP="00002C9E">
      <w:r w:rsidRPr="00A36A3F">
        <w:t>The operation of the DL AoD positioning method is described in clause 8.11.</w:t>
      </w:r>
    </w:p>
    <w:p w14:paraId="614CDBBC" w14:textId="77777777" w:rsidR="00002C9E" w:rsidRPr="00A36A3F" w:rsidRDefault="00002C9E" w:rsidP="00002C9E">
      <w:pPr>
        <w:pStyle w:val="Heading3"/>
      </w:pPr>
      <w:r w:rsidRPr="00A36A3F">
        <w:t>4.3.13</w:t>
      </w:r>
      <w:r w:rsidRPr="00A36A3F">
        <w:tab/>
        <w:t>DL TDOA positioning</w:t>
      </w:r>
    </w:p>
    <w:p w14:paraId="5C96944F" w14:textId="486CBEE3" w:rsidR="00002C9E" w:rsidRPr="00A36A3F" w:rsidRDefault="00002C9E" w:rsidP="00002C9E">
      <w:r w:rsidRPr="00A36A3F">
        <w:t>The DL TDOA positioning method makes use of the DL RSTD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p>
    <w:p w14:paraId="17C492D0" w14:textId="77777777" w:rsidR="00002C9E" w:rsidRPr="00A36A3F" w:rsidRDefault="00002C9E" w:rsidP="00002C9E">
      <w:r w:rsidRPr="00A36A3F">
        <w:t>The operation of the DL TDOA positioning method is described in clause 8.12.</w:t>
      </w:r>
    </w:p>
    <w:p w14:paraId="6B40EF8E" w14:textId="77777777" w:rsidR="00002C9E" w:rsidRPr="00A36A3F" w:rsidRDefault="00002C9E" w:rsidP="00002C9E">
      <w:pPr>
        <w:pStyle w:val="Heading3"/>
      </w:pPr>
      <w:r w:rsidRPr="00A36A3F">
        <w:t>4.3.14</w:t>
      </w:r>
      <w:r w:rsidRPr="00A36A3F">
        <w:tab/>
        <w:t>UL TDOA positioning</w:t>
      </w:r>
    </w:p>
    <w:p w14:paraId="35330B0E" w14:textId="6BDFFACA" w:rsidR="00002C9E" w:rsidRPr="00A36A3F" w:rsidRDefault="00002C9E" w:rsidP="00002C9E">
      <w:pPr>
        <w:rPr>
          <w:rFonts w:eastAsia="MS Mincho"/>
        </w:rPr>
      </w:pPr>
      <w:r w:rsidRPr="00A36A3F">
        <w:t xml:space="preserve">The UL TDOA positioning method makes use of the UL </w:t>
      </w:r>
      <w:ins w:id="84" w:author="Sven Fischer" w:date="2020-04-08T07:28:00Z">
        <w:r w:rsidR="00E97C20">
          <w:t>R</w:t>
        </w:r>
      </w:ins>
      <w:ins w:id="85" w:author="Sven Fischer" w:date="2020-04-08T07:29:00Z">
        <w:r w:rsidR="00E97C20">
          <w:t>T</w:t>
        </w:r>
      </w:ins>
      <w:ins w:id="86" w:author="Sven Fischer" w:date="2020-04-08T07:28:00Z">
        <w:r w:rsidR="00E97C20">
          <w:t>OA</w:t>
        </w:r>
      </w:ins>
      <w:del w:id="87" w:author="Sven Fischer" w:date="2020-04-08T07:29:00Z">
        <w:r w:rsidRPr="00A36A3F" w:rsidDel="00E97C20">
          <w:delText>TDOA</w:delText>
        </w:r>
      </w:del>
      <w:r w:rsidRPr="00A36A3F">
        <w:t xml:space="preserve"> (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UL </w:t>
      </w:r>
      <w:ins w:id="88" w:author="Sven Fischer" w:date="2020-04-08T07:30:00Z">
        <w:r w:rsidR="00BD5799">
          <w:rPr>
            <w:rFonts w:eastAsia="MS Mincho"/>
          </w:rPr>
          <w:t>RTOA</w:t>
        </w:r>
      </w:ins>
      <w:del w:id="89" w:author="Sven Fischer" w:date="2020-04-08T07:30:00Z">
        <w:r w:rsidRPr="00A36A3F" w:rsidDel="00BD5799">
          <w:rPr>
            <w:rFonts w:eastAsia="MS Mincho"/>
          </w:rPr>
          <w:delText>TDOA</w:delText>
        </w:r>
      </w:del>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77777777" w:rsidR="00002C9E" w:rsidRPr="00A36A3F" w:rsidRDefault="00002C9E" w:rsidP="00002C9E">
      <w:r w:rsidRPr="00A36A3F">
        <w:t>The operation of the UL TDOA positioning method is described in clause 8.13.</w:t>
      </w:r>
    </w:p>
    <w:p w14:paraId="4EB1BA4E" w14:textId="77777777" w:rsidR="00002C9E" w:rsidRPr="00A36A3F" w:rsidRDefault="00002C9E" w:rsidP="00002C9E">
      <w:pPr>
        <w:pStyle w:val="Heading3"/>
      </w:pPr>
      <w:r w:rsidRPr="00A36A3F">
        <w:t>4.3.15</w:t>
      </w:r>
      <w:r w:rsidRPr="00A36A3F">
        <w:tab/>
        <w:t>UL AoA</w:t>
      </w:r>
    </w:p>
    <w:p w14:paraId="134530DC" w14:textId="57361BF5" w:rsidR="00002C9E" w:rsidRPr="00A36A3F" w:rsidRDefault="00002C9E" w:rsidP="00002C9E">
      <w:r w:rsidRPr="00A36A3F">
        <w:t xml:space="preserve">The UL AoA positioning method makes use of the measured azimuth and zenith of arrival at multiple RPs of uplink signals transmitted from </w:t>
      </w:r>
      <w:r w:rsidR="00445500">
        <w:t xml:space="preserve">the </w:t>
      </w:r>
      <w:r w:rsidRPr="00A36A3F">
        <w:t>UE. The RPs measure A-AoA and Z-AoA of the received signals using assistance data received from the positioning server, and the resulting measurements are used along with other configuration information to estimate the location of the UE.</w:t>
      </w:r>
    </w:p>
    <w:p w14:paraId="60702F54" w14:textId="77777777" w:rsidR="00002C9E" w:rsidRPr="00A36A3F" w:rsidRDefault="00002C9E" w:rsidP="00002C9E">
      <w:r w:rsidRPr="00A36A3F">
        <w:t>The operation of the UL AoA positioning method is escribed in clause 8.14.</w:t>
      </w:r>
    </w:p>
    <w:p w14:paraId="4AD48753" w14:textId="77777777" w:rsidR="00D264DF" w:rsidRPr="00A36A3F" w:rsidRDefault="00D264DF" w:rsidP="00D264DF">
      <w:pPr>
        <w:pStyle w:val="Heading1"/>
      </w:pPr>
      <w:r w:rsidRPr="00A36A3F">
        <w:lastRenderedPageBreak/>
        <w:t>5</w:t>
      </w:r>
      <w:r w:rsidRPr="00A36A3F">
        <w:tab/>
        <w:t>NG-RAN UE Positioning Architecture</w:t>
      </w:r>
      <w:bookmarkEnd w:id="82"/>
      <w:bookmarkEnd w:id="83"/>
    </w:p>
    <w:p w14:paraId="565864E0" w14:textId="77777777" w:rsidR="00D264DF" w:rsidRPr="00A36A3F" w:rsidRDefault="00D264DF" w:rsidP="00D264DF">
      <w:pPr>
        <w:pStyle w:val="Heading2"/>
      </w:pPr>
      <w:bookmarkStart w:id="90" w:name="_Toc12632603"/>
      <w:bookmarkStart w:id="91" w:name="_Toc29305297"/>
      <w:r w:rsidRPr="00A36A3F">
        <w:t>5.1</w:t>
      </w:r>
      <w:r w:rsidRPr="00A36A3F">
        <w:tab/>
      </w:r>
      <w:r w:rsidR="00AB25A3" w:rsidRPr="00A36A3F">
        <w:t>Architectur</w:t>
      </w:r>
      <w:r w:rsidR="00D67B29" w:rsidRPr="00A36A3F">
        <w:t>e</w:t>
      </w:r>
      <w:bookmarkEnd w:id="90"/>
      <w:bookmarkEnd w:id="91"/>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92"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93"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94"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95" w:author="Sven Fischer" w:date="2020-04-08T07:37:00Z">
        <w:r w:rsidR="002606A7">
          <w:t xml:space="preserve"> or UE</w:t>
        </w:r>
      </w:ins>
      <w:r w:rsidRPr="00A36A3F">
        <w:t>), the AMF returns the location service result to this entity.</w:t>
      </w:r>
    </w:p>
    <w:p w14:paraId="38D9BF8C" w14:textId="2797AAA8"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r w:rsidR="00002C9E" w:rsidRPr="00A36A3F">
        <w:t xml:space="preserve">DL </w:t>
      </w:r>
      <w:r w:rsidRPr="00A36A3F">
        <w:t>PRS-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65pt" o:ole="">
            <v:imagedata r:id="rId21" o:title=""/>
          </v:shape>
          <o:OLEObject Type="Embed" ProgID="Visio.Drawing.11" ShapeID="_x0000_i1025" DrawAspect="Content" ObjectID="_1649526079" r:id="rId22"/>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96" w:name="_Toc12632604"/>
      <w:bookmarkStart w:id="97" w:name="_Toc29305298"/>
      <w:r w:rsidRPr="00A36A3F">
        <w:t>5.2</w:t>
      </w:r>
      <w:r w:rsidRPr="00A36A3F">
        <w:tab/>
      </w:r>
      <w:r w:rsidR="00AB25A3" w:rsidRPr="00A36A3F">
        <w:t>UE Positioning Operations</w:t>
      </w:r>
      <w:bookmarkEnd w:id="96"/>
      <w:bookmarkEnd w:id="97"/>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98"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99"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00" w:author="Sven Fischer" w:date="2020-04-08T07:40:00Z">
        <w:r w:rsidRPr="00B15E89">
          <w:rPr>
            <w:lang w:val="en-GB"/>
          </w:rPr>
          <w:object w:dxaOrig="11819" w:dyaOrig="7648" w14:anchorId="76ADF18D">
            <v:shape id="_x0000_i1026" type="#_x0000_t75" style="width:395.7pt;height:260.2pt" o:ole="">
              <v:imagedata r:id="rId23" o:title=""/>
            </v:shape>
            <o:OLEObject Type="Embed" ProgID="Visio.Drawing.11" ShapeID="_x0000_i1026" DrawAspect="Content" ObjectID="_1649526080" r:id="rId24"/>
          </w:object>
        </w:r>
      </w:ins>
      <w:del w:id="101" w:author="Sven Fischer" w:date="2020-04-08T07:40:00Z">
        <w:r w:rsidR="00584C83" w:rsidRPr="00445500" w:rsidDel="00DB60F8">
          <w:rPr>
            <w:lang w:val="en-GB"/>
          </w:rPr>
          <w:object w:dxaOrig="11790" w:dyaOrig="7620" w14:anchorId="7AA5FB43">
            <v:shape id="_x0000_i1027" type="#_x0000_t75" style="width:396.3pt;height:251.7pt" o:ole="">
              <v:imagedata r:id="rId25" o:title=""/>
            </v:shape>
            <o:OLEObject Type="Embed" ProgID="Visio.Drawing.11" ShapeID="_x0000_i1027" DrawAspect="Content" ObjectID="_1649526081" r:id="rId26"/>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02"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03"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04" w:name="OLE_LINK5"/>
      <w:bookmarkStart w:id="105" w:name="OLE_LINK6"/>
      <w:ins w:id="106"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w:t>
        </w:r>
        <w:commentRangeStart w:id="107"/>
        <w:commentRangeStart w:id="108"/>
        <w:commentRangeStart w:id="109"/>
        <w:commentRangeStart w:id="110"/>
        <w:commentRangeStart w:id="111"/>
        <w:r w:rsidRPr="00530192">
          <w:rPr>
            <w:lang w:val="en-GB" w:eastAsia="ja-JP"/>
          </w:rPr>
          <w:t>delivery of assistance data</w:t>
        </w:r>
      </w:ins>
      <w:commentRangeEnd w:id="107"/>
      <w:r w:rsidR="00990296">
        <w:rPr>
          <w:rStyle w:val="CommentReference"/>
          <w:lang w:val="en-GB"/>
        </w:rPr>
        <w:commentReference w:id="107"/>
      </w:r>
      <w:commentRangeEnd w:id="108"/>
      <w:r w:rsidR="00556BA7">
        <w:rPr>
          <w:rStyle w:val="CommentReference"/>
          <w:lang w:val="en-GB"/>
        </w:rPr>
        <w:commentReference w:id="108"/>
      </w:r>
      <w:commentRangeEnd w:id="109"/>
      <w:r w:rsidR="001C5AC0">
        <w:rPr>
          <w:rStyle w:val="CommentReference"/>
          <w:lang w:val="en-GB"/>
        </w:rPr>
        <w:commentReference w:id="109"/>
      </w:r>
      <w:commentRangeEnd w:id="110"/>
      <w:r w:rsidR="00F0543A">
        <w:rPr>
          <w:rStyle w:val="CommentReference"/>
          <w:lang w:val="en-GB"/>
        </w:rPr>
        <w:commentReference w:id="110"/>
      </w:r>
      <w:commentRangeEnd w:id="111"/>
      <w:r w:rsidR="006E6DE0">
        <w:rPr>
          <w:rStyle w:val="CommentReference"/>
          <w:lang w:val="en-GB"/>
        </w:rPr>
        <w:commentReference w:id="111"/>
      </w:r>
      <w:ins w:id="117" w:author="Sven Fischer" w:date="2020-04-08T07:40:00Z">
        <w:r w:rsidRPr="00530192">
          <w:rPr>
            <w:lang w:val="en-GB" w:eastAsia="ja-JP"/>
          </w:rPr>
          <w:t xml:space="preserve">) to the serving </w:t>
        </w:r>
        <w:r>
          <w:rPr>
            <w:lang w:val="en-GB" w:eastAsia="ja-JP"/>
          </w:rPr>
          <w:t>AMF</w:t>
        </w:r>
        <w:r w:rsidRPr="00530192">
          <w:rPr>
            <w:lang w:val="en-GB" w:eastAsia="ja-JP"/>
          </w:rPr>
          <w:t xml:space="preserve"> at the NAS level.</w:t>
        </w:r>
      </w:ins>
    </w:p>
    <w:bookmarkEnd w:id="104"/>
    <w:bookmarkEnd w:id="105"/>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18"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19"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20"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21"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22"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23"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24" w:name="_Toc12632605"/>
      <w:bookmarkStart w:id="125" w:name="_Toc29305299"/>
      <w:r w:rsidRPr="00A36A3F">
        <w:t>5.3</w:t>
      </w:r>
      <w:r w:rsidRPr="00A36A3F">
        <w:tab/>
      </w:r>
      <w:r w:rsidR="00781D64" w:rsidRPr="00A36A3F">
        <w:t>NG-RAN</w:t>
      </w:r>
      <w:r w:rsidRPr="00A36A3F">
        <w:t xml:space="preserve"> Positioning Operations</w:t>
      </w:r>
      <w:bookmarkEnd w:id="124"/>
      <w:bookmarkEnd w:id="125"/>
    </w:p>
    <w:p w14:paraId="0E0BD9C7" w14:textId="77777777" w:rsidR="0035725A" w:rsidRPr="00A36A3F" w:rsidRDefault="002432DF" w:rsidP="002432DF">
      <w:pPr>
        <w:pStyle w:val="Heading3"/>
      </w:pPr>
      <w:bookmarkStart w:id="126" w:name="_Toc12632606"/>
      <w:bookmarkStart w:id="127" w:name="_Toc29305300"/>
      <w:r w:rsidRPr="00A36A3F">
        <w:t>5.3.1</w:t>
      </w:r>
      <w:r w:rsidRPr="00A36A3F">
        <w:tab/>
        <w:t>General NG-RAN Positioning Operations</w:t>
      </w:r>
      <w:bookmarkEnd w:id="126"/>
      <w:bookmarkEnd w:id="127"/>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28" w:name="_Toc12632607"/>
      <w:bookmarkStart w:id="129" w:name="_Toc29305301"/>
      <w:r w:rsidRPr="00A36A3F">
        <w:t>5.3.</w:t>
      </w:r>
      <w:r w:rsidR="002432DF" w:rsidRPr="00A36A3F">
        <w:t>2</w:t>
      </w:r>
      <w:r w:rsidRPr="00A36A3F">
        <w:tab/>
        <w:t>OTDOA Position</w:t>
      </w:r>
      <w:r w:rsidR="002004AC" w:rsidRPr="00A36A3F">
        <w:t>ing</w:t>
      </w:r>
      <w:r w:rsidRPr="00A36A3F">
        <w:t xml:space="preserve"> Support</w:t>
      </w:r>
      <w:bookmarkEnd w:id="128"/>
      <w:bookmarkEnd w:id="129"/>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30" w:name="_Toc12632608"/>
      <w:bookmarkStart w:id="131"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gNB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30"/>
      <w:bookmarkEnd w:id="131"/>
    </w:p>
    <w:p w14:paraId="3C83F7E9" w14:textId="77777777" w:rsidR="00D92FA8" w:rsidRPr="00A36A3F" w:rsidRDefault="00D92FA8" w:rsidP="00D92FA8">
      <w:pPr>
        <w:pStyle w:val="Heading3"/>
      </w:pPr>
      <w:bookmarkStart w:id="132" w:name="_Toc12632609"/>
      <w:bookmarkStart w:id="133" w:name="_Toc29305303"/>
      <w:r w:rsidRPr="00A36A3F">
        <w:t>5.4.1</w:t>
      </w:r>
      <w:r w:rsidRPr="00A36A3F">
        <w:tab/>
        <w:t>User Equipment (UE)</w:t>
      </w:r>
      <w:bookmarkEnd w:id="132"/>
      <w:bookmarkEnd w:id="133"/>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34" w:name="_Toc12632610"/>
      <w:bookmarkStart w:id="135" w:name="_Toc29305304"/>
      <w:r w:rsidRPr="00A36A3F">
        <w:t>5.4.2</w:t>
      </w:r>
      <w:r w:rsidRPr="00A36A3F">
        <w:tab/>
        <w:t>gNB</w:t>
      </w:r>
      <w:bookmarkEnd w:id="134"/>
      <w:bookmarkEnd w:id="135"/>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77777777" w:rsidR="00002C9E" w:rsidRPr="00A36A3F" w:rsidRDefault="00002C9E" w:rsidP="00002C9E">
      <w:bookmarkStart w:id="136" w:name="_Toc12632611"/>
      <w:bookmarkStart w:id="137" w:name="_Toc29305305"/>
      <w:r w:rsidRPr="00A36A3F">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 PRS-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36"/>
      <w:bookmarkEnd w:id="137"/>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38" w:name="_Toc12632612"/>
      <w:bookmarkStart w:id="139"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38"/>
      <w:bookmarkEnd w:id="139"/>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40" w:name="_Toc12632613"/>
      <w:bookmarkStart w:id="141" w:name="_Toc29305307"/>
      <w:r w:rsidRPr="00A36A3F">
        <w:t>6</w:t>
      </w:r>
      <w:r w:rsidRPr="00A36A3F">
        <w:tab/>
        <w:t>Signalling protocols and interfaces</w:t>
      </w:r>
      <w:bookmarkEnd w:id="140"/>
      <w:bookmarkEnd w:id="141"/>
    </w:p>
    <w:p w14:paraId="58DAF3D7" w14:textId="77777777" w:rsidR="003171BE" w:rsidRPr="00A36A3F" w:rsidRDefault="003171BE" w:rsidP="003171BE">
      <w:pPr>
        <w:pStyle w:val="Heading2"/>
      </w:pPr>
      <w:bookmarkStart w:id="142" w:name="_Toc12632614"/>
      <w:bookmarkStart w:id="143" w:name="_Toc29305308"/>
      <w:r w:rsidRPr="00A36A3F">
        <w:t>6.1</w:t>
      </w:r>
      <w:r w:rsidRPr="00A36A3F">
        <w:tab/>
        <w:t>Network interfaces supporting positioning operations</w:t>
      </w:r>
      <w:bookmarkEnd w:id="142"/>
      <w:bookmarkEnd w:id="143"/>
    </w:p>
    <w:p w14:paraId="62C96621" w14:textId="77777777" w:rsidR="00604965" w:rsidRPr="00A36A3F" w:rsidRDefault="00604965" w:rsidP="00604965">
      <w:pPr>
        <w:pStyle w:val="Heading3"/>
      </w:pPr>
      <w:bookmarkStart w:id="144" w:name="_Toc12632615"/>
      <w:bookmarkStart w:id="145" w:name="_Toc29305309"/>
      <w:r w:rsidRPr="00A36A3F">
        <w:t>6.1.1</w:t>
      </w:r>
      <w:r w:rsidRPr="00A36A3F">
        <w:tab/>
        <w:t>General LCS control plane architecture</w:t>
      </w:r>
      <w:bookmarkEnd w:id="144"/>
      <w:bookmarkEnd w:id="145"/>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46"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47" w:name="_Toc12632616"/>
      <w:bookmarkStart w:id="148" w:name="_Toc29305310"/>
      <w:r w:rsidRPr="00A36A3F">
        <w:t>6.1.2</w:t>
      </w:r>
      <w:r w:rsidRPr="00A36A3F">
        <w:tab/>
        <w:t>NR-Uu interface</w:t>
      </w:r>
      <w:bookmarkEnd w:id="147"/>
      <w:bookmarkEnd w:id="148"/>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49" w:name="_Toc12632617"/>
      <w:bookmarkStart w:id="150" w:name="_Toc29305311"/>
      <w:r w:rsidRPr="00A36A3F">
        <w:t>6.1.3</w:t>
      </w:r>
      <w:r w:rsidRPr="00A36A3F">
        <w:tab/>
        <w:t>LTE-Uu interface</w:t>
      </w:r>
      <w:bookmarkEnd w:id="149"/>
      <w:bookmarkEnd w:id="150"/>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51" w:name="_Toc12632618"/>
      <w:bookmarkStart w:id="152" w:name="_Toc29305312"/>
      <w:r w:rsidRPr="00A36A3F">
        <w:t>6.1.4</w:t>
      </w:r>
      <w:r w:rsidR="00604965" w:rsidRPr="00A36A3F">
        <w:tab/>
        <w:t>NG-C interface</w:t>
      </w:r>
      <w:bookmarkEnd w:id="151"/>
      <w:bookmarkEnd w:id="152"/>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53" w:name="_Toc12632619"/>
      <w:bookmarkStart w:id="154"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53"/>
      <w:bookmarkEnd w:id="154"/>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55" w:name="_Toc12632620"/>
      <w:bookmarkStart w:id="156" w:name="_Toc29305314"/>
      <w:r w:rsidRPr="00A36A3F">
        <w:lastRenderedPageBreak/>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55"/>
      <w:bookmarkEnd w:id="156"/>
    </w:p>
    <w:p w14:paraId="1E9DCD2F" w14:textId="77777777" w:rsidR="00604965" w:rsidRPr="00A36A3F" w:rsidRDefault="00604965" w:rsidP="00604965">
      <w:pPr>
        <w:pStyle w:val="Heading3"/>
      </w:pPr>
      <w:bookmarkStart w:id="157" w:name="_Toc12632621"/>
      <w:bookmarkStart w:id="158" w:name="_Toc29305315"/>
      <w:r w:rsidRPr="00A36A3F">
        <w:t>6.2.1</w:t>
      </w:r>
      <w:r w:rsidRPr="00A36A3F">
        <w:tab/>
        <w:t>LTE Positioning Protocol (LPP)</w:t>
      </w:r>
      <w:bookmarkEnd w:id="157"/>
      <w:bookmarkEnd w:id="158"/>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59" w:author="Sven Fischer" w:date="2020-04-08T07:57:00Z">
        <w:r w:rsidR="00337B09">
          <w:t>,</w:t>
        </w:r>
      </w:ins>
      <w:r w:rsidRPr="00A36A3F">
        <w:t xml:space="preserve"> </w:t>
      </w:r>
      <w:del w:id="160" w:author="Sven Fischer" w:date="2020-04-08T07:57:00Z">
        <w:r w:rsidRPr="00A36A3F" w:rsidDel="00337B09">
          <w:delText xml:space="preserve">and </w:delText>
        </w:r>
      </w:del>
      <w:r w:rsidR="00265227" w:rsidRPr="00A36A3F">
        <w:t>TS 23.502 [26]</w:t>
      </w:r>
      <w:ins w:id="161"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62" w:name="_Toc12632622"/>
      <w:bookmarkStart w:id="163"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62"/>
      <w:bookmarkEnd w:id="163"/>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64" w:name="_Toc12632623"/>
      <w:bookmarkStart w:id="165"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66" w:author="Sven Fischer" w:date="2020-04-08T07:58:00Z"/>
        </w:rPr>
      </w:pPr>
      <w:r w:rsidRPr="00A36A3F">
        <w:t>The RRC protocol for NR also supports broadcasting of assistance data via positioning System Information messages.</w:t>
      </w:r>
    </w:p>
    <w:p w14:paraId="3D97825F" w14:textId="06142992" w:rsidR="003C41BB" w:rsidRPr="00A36A3F" w:rsidRDefault="003C41BB" w:rsidP="00002C9E">
      <w:ins w:id="167" w:author="Sven Fischer" w:date="2020-04-08T07:59:00Z">
        <w:r>
          <w:t xml:space="preserve">The RRC protocol for NR </w:t>
        </w:r>
      </w:ins>
      <w:ins w:id="168" w:author="Sven Fischer" w:date="2020-04-08T08:00:00Z">
        <w:r w:rsidR="000C75F0">
          <w:t xml:space="preserve">is also used to configure UEs with </w:t>
        </w:r>
        <w:commentRangeStart w:id="169"/>
        <w:commentRangeStart w:id="170"/>
        <w:commentRangeStart w:id="171"/>
        <w:commentRangeStart w:id="172"/>
        <w:del w:id="173" w:author="V3" w:date="2020-04-26T19:22:00Z">
          <w:r w:rsidR="000C75F0" w:rsidDel="00933683">
            <w:delText>posit</w:delText>
          </w:r>
        </w:del>
      </w:ins>
      <w:ins w:id="174" w:author="Sven Fischer" w:date="2020-04-08T08:01:00Z">
        <w:del w:id="175" w:author="V3" w:date="2020-04-26T19:22:00Z">
          <w:r w:rsidR="000C75F0" w:rsidDel="00933683">
            <w:delText xml:space="preserve">ioning </w:delText>
          </w:r>
        </w:del>
        <w:r w:rsidR="000C75F0">
          <w:t xml:space="preserve">sounding reference </w:t>
        </w:r>
        <w:commentRangeStart w:id="176"/>
        <w:r w:rsidR="000C75F0">
          <w:t xml:space="preserve">signals </w:t>
        </w:r>
      </w:ins>
      <w:commentRangeEnd w:id="176"/>
      <w:r w:rsidR="009428D6">
        <w:rPr>
          <w:rStyle w:val="CommentReference"/>
        </w:rPr>
        <w:commentReference w:id="176"/>
      </w:r>
      <w:ins w:id="177" w:author="Sven Fischer" w:date="2020-04-08T08:01:00Z">
        <w:r w:rsidR="000C75F0">
          <w:t>(SRS)</w:t>
        </w:r>
      </w:ins>
      <w:commentRangeEnd w:id="169"/>
      <w:r w:rsidR="00ED2CDB">
        <w:rPr>
          <w:rStyle w:val="CommentReference"/>
        </w:rPr>
        <w:commentReference w:id="169"/>
      </w:r>
      <w:commentRangeEnd w:id="170"/>
      <w:commentRangeEnd w:id="171"/>
      <w:commentRangeEnd w:id="172"/>
      <w:ins w:id="178" w:author="V3" w:date="2020-04-26T19:23:00Z">
        <w:r w:rsidR="00933683">
          <w:t xml:space="preserve"> to support UL positioning</w:t>
        </w:r>
      </w:ins>
      <w:r w:rsidR="00A47F59">
        <w:rPr>
          <w:rStyle w:val="CommentReference"/>
        </w:rPr>
        <w:commentReference w:id="170"/>
      </w:r>
      <w:r w:rsidR="006E6DE0">
        <w:rPr>
          <w:rStyle w:val="CommentReference"/>
        </w:rPr>
        <w:commentReference w:id="171"/>
      </w:r>
      <w:r w:rsidR="006447B6">
        <w:rPr>
          <w:rStyle w:val="CommentReference"/>
        </w:rPr>
        <w:commentReference w:id="172"/>
      </w:r>
      <w:ins w:id="179" w:author="Sven Fischer" w:date="2020-04-08T08:01:00Z">
        <w:r w:rsidR="00A6293F">
          <w:t>.</w:t>
        </w:r>
        <w:r w:rsidR="00516D67">
          <w:t xml:space="preserve"> </w:t>
        </w:r>
      </w:ins>
      <w:ins w:id="180" w:author="Sven Fischer" w:date="2020-04-08T07:59:00Z">
        <w:r w:rsidR="00610E8A">
          <w:t xml:space="preserve"> </w:t>
        </w:r>
      </w:ins>
    </w:p>
    <w:p w14:paraId="5A9DE55A" w14:textId="77777777" w:rsidR="00604965" w:rsidRPr="00A36A3F" w:rsidRDefault="00604965" w:rsidP="00604965">
      <w:pPr>
        <w:pStyle w:val="Heading3"/>
      </w:pPr>
      <w:r w:rsidRPr="00A36A3F">
        <w:t>6.2.3</w:t>
      </w:r>
      <w:r w:rsidRPr="00A36A3F">
        <w:tab/>
        <w:t>Radio Resource Control (RRC) for LTE</w:t>
      </w:r>
      <w:bookmarkEnd w:id="164"/>
      <w:bookmarkEnd w:id="165"/>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181" w:author="Sven Fischer" w:date="2020-04-08T08:02:00Z"/>
        </w:rPr>
      </w:pPr>
      <w:bookmarkStart w:id="182" w:name="_Toc12632624"/>
      <w:bookmarkStart w:id="183"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184" w:author="Sven Fischer" w:date="2020-04-08T08:02:00Z"/>
        </w:rPr>
      </w:pPr>
      <w:ins w:id="185" w:author="Sven Fischer" w:date="2020-04-08T08:02:00Z">
        <w:r w:rsidRPr="00A36A3F">
          <w:lastRenderedPageBreak/>
          <w:t>6.2.</w:t>
        </w:r>
        <w:r>
          <w:t>4</w:t>
        </w:r>
        <w:r w:rsidRPr="00A36A3F">
          <w:tab/>
        </w:r>
      </w:ins>
      <w:ins w:id="186" w:author="Sven Fischer" w:date="2020-04-08T08:08:00Z">
        <w:r w:rsidR="00083CDF" w:rsidRPr="00083CDF">
          <w:t xml:space="preserve">Medium Access Control (MAC) </w:t>
        </w:r>
      </w:ins>
      <w:ins w:id="187" w:author="Sven Fischer" w:date="2020-04-08T08:02:00Z">
        <w:r w:rsidRPr="00A36A3F">
          <w:t xml:space="preserve">for </w:t>
        </w:r>
      </w:ins>
      <w:ins w:id="188" w:author="Sven Fischer" w:date="2020-04-08T08:08:00Z">
        <w:r w:rsidR="00083CDF">
          <w:t>NR</w:t>
        </w:r>
      </w:ins>
    </w:p>
    <w:p w14:paraId="1D53402A" w14:textId="19B0ABB3" w:rsidR="0062576E" w:rsidRPr="00A36A3F" w:rsidRDefault="0062576E" w:rsidP="00002C9E">
      <w:ins w:id="189" w:author="Sven Fischer" w:date="2020-04-08T08:02:00Z">
        <w:r w:rsidRPr="00A36A3F">
          <w:t xml:space="preserve">The </w:t>
        </w:r>
      </w:ins>
      <w:ins w:id="190" w:author="Sven Fischer" w:date="2020-04-08T08:08:00Z">
        <w:r w:rsidR="00083CDF">
          <w:t>MAC</w:t>
        </w:r>
      </w:ins>
      <w:ins w:id="191" w:author="Sven Fischer" w:date="2020-04-08T08:02:00Z">
        <w:r w:rsidRPr="00A36A3F">
          <w:t xml:space="preserve"> protocol for </w:t>
        </w:r>
      </w:ins>
      <w:ins w:id="192" w:author="Sven Fischer" w:date="2020-04-08T08:08:00Z">
        <w:r w:rsidR="002622DB">
          <w:t xml:space="preserve">NR </w:t>
        </w:r>
      </w:ins>
      <w:ins w:id="193" w:author="Sven Fischer" w:date="2020-04-08T08:10:00Z">
        <w:r w:rsidR="000A6AC1">
          <w:t>sup</w:t>
        </w:r>
      </w:ins>
      <w:ins w:id="194" w:author="Sven Fischer" w:date="2020-04-08T08:11:00Z">
        <w:r w:rsidR="000A6AC1">
          <w:t xml:space="preserve">ports activation and deactivation of </w:t>
        </w:r>
      </w:ins>
      <w:ins w:id="195" w:author="Sven Fischer" w:date="2020-04-08T08:12:00Z">
        <w:r w:rsidR="0091664C">
          <w:rPr>
            <w:lang w:eastAsia="ko-KR"/>
          </w:rPr>
          <w:t xml:space="preserve">configured </w:t>
        </w:r>
      </w:ins>
      <w:ins w:id="196" w:author="Sven Fischer" w:date="2020-04-08T08:11:00Z">
        <w:r w:rsidR="00CF3DED">
          <w:rPr>
            <w:lang w:eastAsia="ko-KR"/>
          </w:rPr>
          <w:t>s</w:t>
        </w:r>
        <w:commentRangeStart w:id="197"/>
        <w:commentRangeStart w:id="198"/>
        <w:commentRangeStart w:id="199"/>
        <w:r w:rsidR="00CF3DED" w:rsidRPr="008E2A69">
          <w:rPr>
            <w:lang w:eastAsia="ko-KR"/>
          </w:rPr>
          <w:t xml:space="preserve">emi-persistent </w:t>
        </w:r>
        <w:del w:id="200" w:author="V3" w:date="2020-04-26T19:26:00Z">
          <w:r w:rsidR="00CF3DED" w:rsidRPr="008E2A69" w:rsidDel="00AD6E05">
            <w:rPr>
              <w:lang w:eastAsia="ko-KR"/>
            </w:rPr>
            <w:delText xml:space="preserve">Positioning </w:delText>
          </w:r>
        </w:del>
        <w:r w:rsidR="00CF3DED" w:rsidRPr="008E2A69">
          <w:rPr>
            <w:lang w:eastAsia="ko-KR"/>
          </w:rPr>
          <w:t>SRS</w:t>
        </w:r>
      </w:ins>
      <w:ins w:id="201" w:author="Sven Fischer" w:date="2020-04-08T08:02:00Z">
        <w:r w:rsidRPr="00A36A3F">
          <w:t xml:space="preserve"> </w:t>
        </w:r>
      </w:ins>
      <w:ins w:id="202" w:author="Sven Fischer" w:date="2020-04-08T08:12:00Z">
        <w:r w:rsidR="0091664C">
          <w:t>resource sets</w:t>
        </w:r>
        <w:r w:rsidR="00B312C8">
          <w:t xml:space="preserve"> as </w:t>
        </w:r>
      </w:ins>
      <w:ins w:id="203" w:author="Sven Fischer" w:date="2020-04-08T08:02:00Z">
        <w:r w:rsidRPr="00A36A3F">
          <w:t>specified in TS 3</w:t>
        </w:r>
      </w:ins>
      <w:ins w:id="204" w:author="Sven Fischer" w:date="2020-04-08T08:12:00Z">
        <w:r w:rsidR="00B312C8">
          <w:t>8</w:t>
        </w:r>
      </w:ins>
      <w:ins w:id="205" w:author="Sven Fischer" w:date="2020-04-08T08:02:00Z">
        <w:r w:rsidRPr="00A36A3F">
          <w:t>.3</w:t>
        </w:r>
      </w:ins>
      <w:ins w:id="206" w:author="Sven Fischer" w:date="2020-04-08T08:13:00Z">
        <w:r w:rsidR="00B312C8">
          <w:t>2</w:t>
        </w:r>
      </w:ins>
      <w:ins w:id="207" w:author="Sven Fischer" w:date="2020-04-08T08:02:00Z">
        <w:r w:rsidRPr="00A36A3F">
          <w:t>1 [</w:t>
        </w:r>
      </w:ins>
      <w:ins w:id="208" w:author="Sven Fischer" w:date="2020-04-26T19:10:00Z">
        <w:r w:rsidR="005E71D1">
          <w:t>xx</w:t>
        </w:r>
      </w:ins>
      <w:ins w:id="209" w:author="Sven Fischer" w:date="2020-04-08T08:02:00Z">
        <w:r w:rsidRPr="00A36A3F">
          <w:t>]</w:t>
        </w:r>
      </w:ins>
      <w:ins w:id="210" w:author="V3" w:date="2020-04-26T19:26:00Z">
        <w:r w:rsidR="003B6ABA">
          <w:t xml:space="preserve"> to support UL positioning</w:t>
        </w:r>
      </w:ins>
      <w:ins w:id="211" w:author="Sven Fischer" w:date="2020-04-08T08:02:00Z">
        <w:r w:rsidRPr="00A36A3F">
          <w:t>.</w:t>
        </w:r>
      </w:ins>
      <w:commentRangeEnd w:id="197"/>
      <w:r w:rsidR="001C5AC0">
        <w:rPr>
          <w:rStyle w:val="CommentReference"/>
        </w:rPr>
        <w:commentReference w:id="197"/>
      </w:r>
      <w:commentRangeEnd w:id="198"/>
      <w:r w:rsidR="00BB0102">
        <w:rPr>
          <w:rStyle w:val="CommentReference"/>
        </w:rPr>
        <w:commentReference w:id="198"/>
      </w:r>
      <w:commentRangeEnd w:id="199"/>
      <w:r w:rsidR="006E6DE0">
        <w:rPr>
          <w:rStyle w:val="CommentReference"/>
        </w:rPr>
        <w:commentReference w:id="199"/>
      </w:r>
    </w:p>
    <w:p w14:paraId="3B4DB187" w14:textId="77777777"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182"/>
      <w:bookmarkEnd w:id="183"/>
    </w:p>
    <w:p w14:paraId="2EA06EC5" w14:textId="77777777" w:rsidR="00AA4EF5" w:rsidRPr="00A36A3F" w:rsidRDefault="00AA4EF5" w:rsidP="00AA4EF5">
      <w:pPr>
        <w:pStyle w:val="Heading3"/>
      </w:pPr>
      <w:bookmarkStart w:id="212" w:name="_Toc12632625"/>
      <w:bookmarkStart w:id="213" w:name="_Toc29305319"/>
      <w:r w:rsidRPr="00A36A3F">
        <w:t>6.3.1</w:t>
      </w:r>
      <w:r w:rsidRPr="00A36A3F">
        <w:tab/>
        <w:t>NR Positioning Protocol A (NRPPa)</w:t>
      </w:r>
      <w:bookmarkEnd w:id="212"/>
      <w:bookmarkEnd w:id="213"/>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14"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t>-</w:t>
      </w:r>
      <w:r w:rsidRPr="00A36A3F">
        <w:tab/>
        <w:t>Data collection from gNBs for support of DL-TDOA, DL-AoD, Multi-RTT, UL-TDOA, UL-AoA.</w:t>
      </w:r>
    </w:p>
    <w:bookmarkEnd w:id="214"/>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15" w:name="_Toc12632626"/>
      <w:bookmarkStart w:id="216"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15"/>
      <w:bookmarkEnd w:id="216"/>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17" w:name="_Toc12632627"/>
      <w:bookmarkStart w:id="218" w:name="_Toc29305321"/>
      <w:r w:rsidRPr="00A36A3F">
        <w:t>6.</w:t>
      </w:r>
      <w:r w:rsidR="002A7334" w:rsidRPr="00A36A3F">
        <w:t>4</w:t>
      </w:r>
      <w:r w:rsidRPr="00A36A3F">
        <w:tab/>
        <w:t>Signalling between an LMF and UE</w:t>
      </w:r>
      <w:bookmarkEnd w:id="217"/>
      <w:bookmarkEnd w:id="218"/>
    </w:p>
    <w:p w14:paraId="7670BEAE" w14:textId="77777777" w:rsidR="00374958" w:rsidRPr="00A36A3F" w:rsidRDefault="00374958" w:rsidP="00374958">
      <w:pPr>
        <w:pStyle w:val="Heading3"/>
      </w:pPr>
      <w:bookmarkStart w:id="219" w:name="_Toc12632628"/>
      <w:bookmarkStart w:id="220" w:name="_Toc29305322"/>
      <w:r w:rsidRPr="00A36A3F">
        <w:t>6.4.1</w:t>
      </w:r>
      <w:r w:rsidRPr="00A36A3F">
        <w:tab/>
        <w:t>Protocol Layering</w:t>
      </w:r>
      <w:bookmarkEnd w:id="219"/>
      <w:bookmarkEnd w:id="220"/>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21" w:author="Sven Fischer" w:date="2020-04-08T08:21:00Z">
        <w:r w:rsidRPr="00445500">
          <w:rPr>
            <w:lang w:val="en-GB"/>
          </w:rPr>
          <w:object w:dxaOrig="7930" w:dyaOrig="4435" w14:anchorId="325FDB4C">
            <v:shape id="_x0000_i1028" type="#_x0000_t75" style="width:396.3pt;height:223.95pt" o:ole="">
              <v:imagedata r:id="rId27" o:title=""/>
            </v:shape>
            <o:OLEObject Type="Embed" ProgID="Visio.Drawing.11" ShapeID="_x0000_i1028" DrawAspect="Content" ObjectID="_1649526082" r:id="rId28"/>
          </w:object>
        </w:r>
      </w:ins>
      <w:del w:id="222" w:author="Sven Fischer" w:date="2020-04-08T08:21:00Z">
        <w:r w:rsidR="00374958" w:rsidRPr="00445500" w:rsidDel="00514E04">
          <w:rPr>
            <w:lang w:val="en-GB"/>
          </w:rPr>
          <w:object w:dxaOrig="7929" w:dyaOrig="4436" w14:anchorId="43A0EFC5">
            <v:shape id="_x0000_i1029" type="#_x0000_t75" style="width:396.3pt;height:222.8pt" o:ole="">
              <v:imagedata r:id="rId29" o:title=""/>
            </v:shape>
            <o:OLEObject Type="Embed" ProgID="Visio.Drawing.11" ShapeID="_x0000_i1029" DrawAspect="Content" ObjectID="_1649526083" r:id="rId30"/>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23" w:name="_Toc12632629"/>
      <w:bookmarkStart w:id="224" w:name="_Toc29305323"/>
      <w:r w:rsidRPr="00A36A3F">
        <w:t>6.4.2</w:t>
      </w:r>
      <w:r w:rsidRPr="00A36A3F">
        <w:tab/>
        <w:t>LPP PDU Transfer</w:t>
      </w:r>
      <w:bookmarkEnd w:id="223"/>
      <w:bookmarkEnd w:id="224"/>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4.5pt;height:187.1pt" o:ole="">
            <v:imagedata r:id="rId31" o:title=""/>
          </v:shape>
          <o:OLEObject Type="Embed" ProgID="Visio.Drawing.11" ShapeID="_x0000_i1030" DrawAspect="Content" ObjectID="_1649526084" r:id="rId32"/>
        </w:object>
      </w:r>
      <w:r w:rsidRPr="00A825C5">
        <w:rPr>
          <w:lang w:val="en-GB"/>
        </w:rPr>
        <w:object w:dxaOrig="9458" w:dyaOrig="3784" w14:anchorId="121E43F5">
          <v:shape id="_x0000_i1031" type="#_x0000_t75" style="width:468.3pt;height:187.1pt" o:ole="">
            <v:imagedata r:id="rId33" o:title=""/>
          </v:shape>
          <o:OLEObject Type="Embed" ProgID="Visio.Drawing.11" ShapeID="_x0000_i1031" DrawAspect="Content" ObjectID="_1649526085" r:id="rId34"/>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 xml:space="preserve">If the UE is in CM-IDLE state (e.g. if the NG connection was previously released due to data and signalling inactivity), the AMF initiates a network triggered service request as defined in </w:t>
      </w:r>
      <w:commentRangeStart w:id="225"/>
      <w:commentRangeStart w:id="226"/>
      <w:r w:rsidRPr="00A36A3F">
        <w:rPr>
          <w:lang w:val="en-GB"/>
        </w:rPr>
        <w:t xml:space="preserve">TS 23.502 [26] </w:t>
      </w:r>
      <w:commentRangeEnd w:id="225"/>
      <w:r w:rsidR="004650D4">
        <w:rPr>
          <w:rStyle w:val="CommentReference"/>
          <w:lang w:val="en-GB"/>
        </w:rPr>
        <w:commentReference w:id="225"/>
      </w:r>
      <w:commentRangeEnd w:id="226"/>
      <w:r w:rsidR="005031B1">
        <w:rPr>
          <w:rStyle w:val="CommentReference"/>
          <w:lang w:val="en-GB"/>
        </w:rPr>
        <w:commentReference w:id="226"/>
      </w:r>
      <w:r w:rsidRPr="00A36A3F">
        <w:rPr>
          <w:lang w:val="en-GB"/>
        </w:rPr>
        <w:t>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27" w:name="_Toc12632630"/>
      <w:bookmarkStart w:id="228" w:name="_Toc29305324"/>
      <w:r w:rsidRPr="00A36A3F">
        <w:t>6.</w:t>
      </w:r>
      <w:r w:rsidR="002A7334" w:rsidRPr="00A36A3F">
        <w:t>5</w:t>
      </w:r>
      <w:r w:rsidRPr="00A36A3F">
        <w:tab/>
        <w:t xml:space="preserve">Signalling between an LMF and </w:t>
      </w:r>
      <w:r w:rsidR="00374958" w:rsidRPr="00A36A3F">
        <w:t>NG-RAN node</w:t>
      </w:r>
      <w:bookmarkEnd w:id="227"/>
      <w:bookmarkEnd w:id="228"/>
    </w:p>
    <w:p w14:paraId="15E6441C" w14:textId="77777777" w:rsidR="00374958" w:rsidRPr="00A36A3F" w:rsidRDefault="00374958" w:rsidP="00374958">
      <w:pPr>
        <w:pStyle w:val="Heading3"/>
      </w:pPr>
      <w:bookmarkStart w:id="229" w:name="_Toc12632631"/>
      <w:bookmarkStart w:id="230" w:name="_Toc29305325"/>
      <w:r w:rsidRPr="00A36A3F">
        <w:t>6.5.1</w:t>
      </w:r>
      <w:r w:rsidRPr="00A36A3F">
        <w:tab/>
        <w:t>Protocol Layering</w:t>
      </w:r>
      <w:bookmarkEnd w:id="229"/>
      <w:bookmarkEnd w:id="230"/>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31" w:author="Sven Fischer" w:date="2020-04-08T08:22:00Z">
        <w:r w:rsidRPr="00A825C5">
          <w:rPr>
            <w:lang w:val="en-GB"/>
          </w:rPr>
          <w:object w:dxaOrig="5573" w:dyaOrig="3889" w14:anchorId="3C33E6F7">
            <v:shape id="_x0000_i1032" type="#_x0000_t75" style="width:281.2pt;height:194.45pt" o:ole="">
              <v:imagedata r:id="rId35" o:title=""/>
            </v:shape>
            <o:OLEObject Type="Embed" ProgID="Visio.Drawing.11" ShapeID="_x0000_i1032" DrawAspect="Content" ObjectID="_1649526086" r:id="rId36"/>
          </w:object>
        </w:r>
      </w:ins>
      <w:del w:id="232" w:author="Sven Fischer" w:date="2020-04-08T08:22:00Z">
        <w:r w:rsidR="00374958" w:rsidRPr="00A825C5" w:rsidDel="004A42D0">
          <w:rPr>
            <w:lang w:val="en-GB"/>
          </w:rPr>
          <w:object w:dxaOrig="5573" w:dyaOrig="3889" w14:anchorId="7A58AB82">
            <v:shape id="_x0000_i1033" type="#_x0000_t75" style="width:281.2pt;height:194.45pt" o:ole="">
              <v:imagedata r:id="rId37" o:title=""/>
            </v:shape>
            <o:OLEObject Type="Embed" ProgID="Visio.Drawing.11" ShapeID="_x0000_i1033" DrawAspect="Content" ObjectID="_1649526087" r:id="rId38"/>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33" w:name="_Toc12632632"/>
      <w:bookmarkStart w:id="234" w:name="_Toc29305326"/>
      <w:r w:rsidRPr="00A36A3F">
        <w:t>6.5.2</w:t>
      </w:r>
      <w:r w:rsidRPr="00A36A3F">
        <w:tab/>
        <w:t>NRPPa PDU Transfer for UE Positioning</w:t>
      </w:r>
      <w:bookmarkEnd w:id="233"/>
      <w:bookmarkEnd w:id="234"/>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3pt;height:201.25pt" o:ole="">
            <v:imagedata r:id="rId39" o:title=""/>
          </v:shape>
          <o:OLEObject Type="Embed" ProgID="Visio.Drawing.11" ShapeID="_x0000_i1034" DrawAspect="Content" ObjectID="_1649526088" r:id="rId40"/>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35" w:name="_Toc12632633"/>
      <w:bookmarkStart w:id="236" w:name="_Toc29305327"/>
      <w:r w:rsidRPr="00A36A3F">
        <w:t>6.5.3</w:t>
      </w:r>
      <w:r w:rsidRPr="00A36A3F">
        <w:tab/>
        <w:t>NRPPa PDU Transfer for Positioning Support</w:t>
      </w:r>
      <w:bookmarkEnd w:id="235"/>
      <w:bookmarkEnd w:id="236"/>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37FF386D" w:rsidR="00374958" w:rsidRPr="00A36A3F" w:rsidRDefault="00002C9E" w:rsidP="00374958">
      <w:pPr>
        <w:pStyle w:val="TH"/>
        <w:rPr>
          <w:lang w:val="en-GB"/>
        </w:rPr>
      </w:pPr>
      <w:r w:rsidRPr="00445500">
        <w:object w:dxaOrig="9444" w:dyaOrig="4057" w14:anchorId="66AEF5CC">
          <v:shape id="_x0000_i1035" type="#_x0000_t75" style="width:467.7pt;height:202.4pt" o:ole="">
            <v:imagedata r:id="rId41" o:title=""/>
          </v:shape>
          <o:OLEObject Type="Embed" ProgID="Visio.Drawing.11" ShapeID="_x0000_i1035" DrawAspect="Content" ObjectID="_1649526089" r:id="rId42"/>
        </w:object>
      </w:r>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77777777"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Namf_Communication_N1N2MessageTransfer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77777777" w:rsidR="00374958" w:rsidRPr="00A36A3F" w:rsidRDefault="00374958" w:rsidP="00374958">
      <w:pPr>
        <w:pStyle w:val="B1"/>
        <w:rPr>
          <w:lang w:val="en-GB" w:eastAsia="zh-CN"/>
        </w:rPr>
      </w:pPr>
      <w:r w:rsidRPr="00A36A3F">
        <w:rPr>
          <w:lang w:val="en-GB"/>
        </w:rPr>
        <w:t>4.</w:t>
      </w:r>
      <w:r w:rsidRPr="00A36A3F">
        <w:rPr>
          <w:lang w:val="en-GB"/>
        </w:rPr>
        <w:tab/>
        <w:t xml:space="preserve">The AMF invokes the Namf_Communication_N2InfoNotify 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37" w:name="_Toc12632634"/>
      <w:bookmarkStart w:id="238"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77777777" w:rsidR="00002C9E" w:rsidRPr="00A36A3F" w:rsidRDefault="00002C9E" w:rsidP="00002C9E">
      <w:pPr>
        <w:pStyle w:val="TH"/>
      </w:pPr>
      <w:r w:rsidRPr="00A36A3F">
        <w:object w:dxaOrig="7726" w:dyaOrig="3090" w14:anchorId="53369E4D">
          <v:shape id="_x0000_i1036" type="#_x0000_t75" style="width:387.2pt;height:151.95pt" o:ole="">
            <v:imagedata r:id="rId43" o:title=""/>
          </v:shape>
          <o:OLEObject Type="Embed" ProgID="Visio.Drawing.11" ShapeID="_x0000_i1036" DrawAspect="Content" ObjectID="_1649526090" r:id="rId44"/>
        </w:object>
      </w:r>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77777777"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Namf_Communication_N1N2MessageTransfer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77777777" w:rsidR="00002C9E" w:rsidRPr="00A825C5" w:rsidRDefault="00002C9E" w:rsidP="00A825C5">
      <w:pPr>
        <w:pStyle w:val="TH"/>
      </w:pPr>
      <w:r w:rsidRPr="00A825C5">
        <w:object w:dxaOrig="7695" w:dyaOrig="3214" w14:anchorId="05883A54">
          <v:shape id="_x0000_i1037" type="#_x0000_t75" style="width:388.9pt;height:158.15pt" o:ole="">
            <v:imagedata r:id="rId45" o:title=""/>
          </v:shape>
          <o:OLEObject Type="Embed" ProgID="Visio.Drawing.11" ShapeID="_x0000_i1037" DrawAspect="Content" ObjectID="_1649526091" r:id="rId46"/>
        </w:object>
      </w:r>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77777777" w:rsidR="00002C9E" w:rsidRPr="00A36A3F" w:rsidRDefault="00002C9E" w:rsidP="00002C9E">
      <w:pPr>
        <w:pStyle w:val="B1"/>
      </w:pPr>
      <w:r w:rsidRPr="00A36A3F">
        <w:t>2.</w:t>
      </w:r>
      <w:r w:rsidRPr="00A36A3F">
        <w:tab/>
        <w:t xml:space="preserve">The AMF invokes the Namf_Communication_N2InfoNotify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7777777" w:rsidR="009F22E0" w:rsidRPr="00A36A3F" w:rsidRDefault="009F22E0" w:rsidP="009F22E0">
      <w:pPr>
        <w:pStyle w:val="Heading2"/>
      </w:pPr>
      <w:r w:rsidRPr="00A36A3F">
        <w:lastRenderedPageBreak/>
        <w:t>6.</w:t>
      </w:r>
      <w:r w:rsidR="002A7334" w:rsidRPr="00A36A3F">
        <w:t>6</w:t>
      </w:r>
      <w:r w:rsidRPr="00A36A3F">
        <w:tab/>
      </w:r>
      <w:r w:rsidR="00374958" w:rsidRPr="00A36A3F">
        <w:t>Void</w:t>
      </w:r>
      <w:bookmarkEnd w:id="237"/>
      <w:bookmarkEnd w:id="238"/>
    </w:p>
    <w:p w14:paraId="42469BFE" w14:textId="77777777" w:rsidR="008619AA" w:rsidRPr="00A36A3F" w:rsidRDefault="008619AA" w:rsidP="00BA0314">
      <w:pPr>
        <w:pStyle w:val="Heading1"/>
      </w:pPr>
      <w:bookmarkStart w:id="239" w:name="_Toc12632635"/>
      <w:bookmarkStart w:id="240" w:name="_Toc29305329"/>
      <w:r w:rsidRPr="00A36A3F">
        <w:t>7</w:t>
      </w:r>
      <w:r w:rsidRPr="00A36A3F">
        <w:tab/>
        <w:t xml:space="preserve">General </w:t>
      </w:r>
      <w:r w:rsidR="00781D64" w:rsidRPr="00A36A3F">
        <w:t>NG-RAN</w:t>
      </w:r>
      <w:r w:rsidRPr="00A36A3F">
        <w:t xml:space="preserve"> UE Positioning procedures</w:t>
      </w:r>
      <w:bookmarkEnd w:id="239"/>
      <w:bookmarkEnd w:id="240"/>
    </w:p>
    <w:p w14:paraId="29DB4840" w14:textId="77777777" w:rsidR="008619AA" w:rsidRPr="00A36A3F" w:rsidRDefault="008619AA" w:rsidP="00FA0849">
      <w:pPr>
        <w:pStyle w:val="Heading2"/>
      </w:pPr>
      <w:bookmarkStart w:id="241" w:name="_Toc12632636"/>
      <w:bookmarkStart w:id="242" w:name="_Toc29305330"/>
      <w:r w:rsidRPr="00A36A3F">
        <w:t>7.1</w:t>
      </w:r>
      <w:r w:rsidRPr="00A36A3F">
        <w:tab/>
        <w:t>General LPP procedures for UE Positioning</w:t>
      </w:r>
      <w:bookmarkEnd w:id="241"/>
      <w:bookmarkEnd w:id="242"/>
    </w:p>
    <w:p w14:paraId="5C6F8515" w14:textId="77777777" w:rsidR="00BB1B1B" w:rsidRPr="00A36A3F" w:rsidRDefault="00BB1B1B" w:rsidP="004302A2">
      <w:pPr>
        <w:pStyle w:val="Heading3"/>
        <w:rPr>
          <w:lang w:eastAsia="ja-JP"/>
        </w:rPr>
      </w:pPr>
      <w:bookmarkStart w:id="243" w:name="_Toc12632637"/>
      <w:bookmarkStart w:id="244" w:name="_Toc29305331"/>
      <w:r w:rsidRPr="00A36A3F">
        <w:rPr>
          <w:lang w:eastAsia="ja-JP"/>
        </w:rPr>
        <w:t>7.1.1</w:t>
      </w:r>
      <w:r w:rsidRPr="00A36A3F">
        <w:rPr>
          <w:lang w:eastAsia="ja-JP"/>
        </w:rPr>
        <w:tab/>
        <w:t>LPP procedures</w:t>
      </w:r>
      <w:bookmarkEnd w:id="243"/>
      <w:bookmarkEnd w:id="244"/>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45" w:name="_Toc12632638"/>
      <w:bookmarkStart w:id="246" w:name="_Toc29305332"/>
      <w:r w:rsidRPr="00A36A3F">
        <w:rPr>
          <w:lang w:eastAsia="ja-JP"/>
        </w:rPr>
        <w:t>7.1.2</w:t>
      </w:r>
      <w:r w:rsidRPr="00A36A3F">
        <w:rPr>
          <w:lang w:eastAsia="ja-JP"/>
        </w:rPr>
        <w:tab/>
        <w:t>Positioning procedures</w:t>
      </w:r>
      <w:bookmarkEnd w:id="245"/>
      <w:bookmarkEnd w:id="246"/>
    </w:p>
    <w:p w14:paraId="23E8D5C9" w14:textId="77777777" w:rsidR="00BB1B1B" w:rsidRPr="00A36A3F" w:rsidRDefault="00BB1B1B" w:rsidP="0078123D">
      <w:pPr>
        <w:pStyle w:val="Heading4"/>
        <w:rPr>
          <w:lang w:eastAsia="ja-JP"/>
        </w:rPr>
      </w:pPr>
      <w:bookmarkStart w:id="247" w:name="_Toc12632639"/>
      <w:bookmarkStart w:id="248" w:name="_Toc29305333"/>
      <w:r w:rsidRPr="00A36A3F">
        <w:rPr>
          <w:lang w:eastAsia="ja-JP"/>
        </w:rPr>
        <w:t>7.1.2.1</w:t>
      </w:r>
      <w:r w:rsidRPr="00A36A3F">
        <w:rPr>
          <w:lang w:eastAsia="ja-JP"/>
        </w:rPr>
        <w:tab/>
        <w:t>Capability transfer</w:t>
      </w:r>
      <w:bookmarkEnd w:id="247"/>
      <w:bookmarkEnd w:id="248"/>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49" w:name="_Toc12632640"/>
      <w:bookmarkStart w:id="250" w:name="_Toc29305334"/>
      <w:r w:rsidRPr="00A36A3F">
        <w:rPr>
          <w:lang w:eastAsia="ja-JP"/>
        </w:rPr>
        <w:t>7.1.2.2</w:t>
      </w:r>
      <w:r w:rsidRPr="00A36A3F">
        <w:rPr>
          <w:lang w:eastAsia="ja-JP"/>
        </w:rPr>
        <w:tab/>
        <w:t>Assistance data transfer</w:t>
      </w:r>
      <w:bookmarkEnd w:id="249"/>
      <w:bookmarkEnd w:id="250"/>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51" w:name="_Toc12632641"/>
      <w:bookmarkStart w:id="252" w:name="_Toc29305335"/>
      <w:r w:rsidRPr="00A36A3F">
        <w:rPr>
          <w:lang w:eastAsia="ja-JP"/>
        </w:rPr>
        <w:t>7.1.2.3</w:t>
      </w:r>
      <w:r w:rsidRPr="00A36A3F">
        <w:rPr>
          <w:lang w:eastAsia="ja-JP"/>
        </w:rPr>
        <w:tab/>
        <w:t>Location information transfer</w:t>
      </w:r>
      <w:bookmarkEnd w:id="251"/>
      <w:bookmarkEnd w:id="252"/>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53" w:name="_Toc12632642"/>
      <w:bookmarkStart w:id="254" w:name="_Toc29305336"/>
      <w:r w:rsidRPr="00A36A3F">
        <w:rPr>
          <w:lang w:eastAsia="ja-JP"/>
        </w:rPr>
        <w:t>7.1.2.4</w:t>
      </w:r>
      <w:r w:rsidRPr="00A36A3F">
        <w:rPr>
          <w:lang w:eastAsia="ja-JP"/>
        </w:rPr>
        <w:tab/>
        <w:t>Multiple transactions</w:t>
      </w:r>
      <w:bookmarkEnd w:id="253"/>
      <w:bookmarkEnd w:id="254"/>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55" w:name="_Toc12632643"/>
      <w:bookmarkStart w:id="256" w:name="_Toc29305337"/>
      <w:r w:rsidRPr="00A36A3F">
        <w:rPr>
          <w:lang w:eastAsia="ja-JP"/>
        </w:rPr>
        <w:t>7.1.2.5</w:t>
      </w:r>
      <w:r w:rsidRPr="00A36A3F">
        <w:rPr>
          <w:lang w:eastAsia="ja-JP"/>
        </w:rPr>
        <w:tab/>
        <w:t>Sequence of procedures</w:t>
      </w:r>
      <w:bookmarkEnd w:id="255"/>
      <w:bookmarkEnd w:id="256"/>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57" w:name="_Toc12632644"/>
      <w:bookmarkStart w:id="258" w:name="_Toc29305338"/>
      <w:smartTag w:uri="urn:schemas-microsoft-com:office:smarttags" w:element="chsdate">
        <w:smartTagPr>
          <w:attr w:name="Year" w:val="1899"/>
          <w:attr w:name="Month" w:val="12"/>
          <w:attr w:name="Day" w:val="30"/>
          <w:attr w:name="IsLunarDate" w:val="False"/>
          <w:attr w:name="IsROCDate" w:val="False"/>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57"/>
      <w:bookmarkEnd w:id="258"/>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59" w:name="_Toc12632645"/>
      <w:bookmarkStart w:id="260" w:name="_Toc29305339"/>
      <w:r w:rsidRPr="00A36A3F">
        <w:rPr>
          <w:lang w:eastAsia="ja-JP"/>
        </w:rPr>
        <w:t>7.1.2.7</w:t>
      </w:r>
      <w:r w:rsidRPr="00A36A3F">
        <w:rPr>
          <w:lang w:eastAsia="ja-JP"/>
        </w:rPr>
        <w:tab/>
      </w:r>
      <w:r w:rsidRPr="00A36A3F">
        <w:rPr>
          <w:lang w:eastAsia="zh-CN"/>
        </w:rPr>
        <w:t>Abort</w:t>
      </w:r>
      <w:bookmarkEnd w:id="259"/>
      <w:bookmarkEnd w:id="260"/>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61" w:name="_Toc12632646"/>
      <w:bookmarkStart w:id="262" w:name="_Toc29305340"/>
      <w:r w:rsidRPr="00A36A3F">
        <w:t>7.2</w:t>
      </w:r>
      <w:r w:rsidRPr="00A36A3F">
        <w:tab/>
        <w:t>General N</w:t>
      </w:r>
      <w:r w:rsidR="000E78B0" w:rsidRPr="00A36A3F">
        <w:t>R</w:t>
      </w:r>
      <w:r w:rsidRPr="00A36A3F">
        <w:t>PPa Procedures for UE Positioning</w:t>
      </w:r>
      <w:bookmarkEnd w:id="261"/>
      <w:bookmarkEnd w:id="262"/>
    </w:p>
    <w:p w14:paraId="468A4E91" w14:textId="77777777" w:rsidR="000E78B0" w:rsidRPr="00A36A3F" w:rsidRDefault="000E78B0" w:rsidP="0078123D">
      <w:pPr>
        <w:pStyle w:val="Heading3"/>
        <w:rPr>
          <w:lang w:eastAsia="ja-JP"/>
        </w:rPr>
      </w:pPr>
      <w:bookmarkStart w:id="263" w:name="_Toc12632647"/>
      <w:bookmarkStart w:id="264" w:name="_Toc29305341"/>
      <w:r w:rsidRPr="00A36A3F">
        <w:rPr>
          <w:lang w:eastAsia="ja-JP"/>
        </w:rPr>
        <w:t>7.2.1</w:t>
      </w:r>
      <w:r w:rsidRPr="00A36A3F">
        <w:rPr>
          <w:lang w:eastAsia="ja-JP"/>
        </w:rPr>
        <w:tab/>
        <w:t>NRPPa procedures</w:t>
      </w:r>
      <w:bookmarkEnd w:id="263"/>
      <w:bookmarkEnd w:id="264"/>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65" w:name="_Hlk494178845"/>
      <w:r w:rsidRPr="00A36A3F">
        <w:rPr>
          <w:lang w:eastAsia="ja-JP"/>
        </w:rPr>
        <w:t xml:space="preserve">Positioning and data acquisition transactions between a LMF and NG-RAN node are modelled by using procedures of the NRPPa protocol. </w:t>
      </w:r>
      <w:bookmarkEnd w:id="265"/>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66" w:author="Sven Fischer" w:date="2020-04-08T08:28:00Z">
        <w:r w:rsidR="007D36F4">
          <w:rPr>
            <w:lang w:val="en-GB" w:eastAsia="ja-JP"/>
          </w:rPr>
          <w:t>R</w:t>
        </w:r>
      </w:ins>
      <w:r w:rsidRPr="00A36A3F">
        <w:rPr>
          <w:lang w:val="en-GB" w:eastAsia="ja-JP"/>
        </w:rPr>
        <w:t>Ps (e.g. gNB/ng-eNB/T</w:t>
      </w:r>
      <w:ins w:id="267"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268"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38" type="#_x0000_t75" style="width:397.4pt;height:151.95pt" o:ole="">
            <v:imagedata r:id="rId47" o:title=""/>
          </v:shape>
          <o:OLEObject Type="Embed" ProgID="Visio.Drawing.11" ShapeID="_x0000_i1038" DrawAspect="Content" ObjectID="_1649526092" r:id="rId48"/>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269" w:name="_Toc12632648"/>
      <w:bookmarkStart w:id="270" w:name="_Toc29305342"/>
      <w:r w:rsidRPr="00A36A3F">
        <w:rPr>
          <w:lang w:eastAsia="ja-JP"/>
        </w:rPr>
        <w:lastRenderedPageBreak/>
        <w:t>7.2.2</w:t>
      </w:r>
      <w:r w:rsidRPr="00A36A3F">
        <w:rPr>
          <w:lang w:eastAsia="ja-JP"/>
        </w:rPr>
        <w:tab/>
        <w:t>NRPPa transaction types</w:t>
      </w:r>
      <w:bookmarkEnd w:id="269"/>
      <w:bookmarkEnd w:id="270"/>
    </w:p>
    <w:p w14:paraId="3A550A84" w14:textId="77777777" w:rsidR="002A7334" w:rsidRPr="00A36A3F" w:rsidRDefault="002A7334" w:rsidP="0078123D">
      <w:pPr>
        <w:pStyle w:val="Heading4"/>
        <w:rPr>
          <w:lang w:eastAsia="ja-JP"/>
        </w:rPr>
      </w:pPr>
      <w:bookmarkStart w:id="271" w:name="_Toc12632649"/>
      <w:bookmarkStart w:id="272" w:name="_Toc29305343"/>
      <w:r w:rsidRPr="00A36A3F">
        <w:rPr>
          <w:lang w:eastAsia="ja-JP"/>
        </w:rPr>
        <w:t>7.2.2.1</w:t>
      </w:r>
      <w:r w:rsidRPr="00A36A3F">
        <w:rPr>
          <w:lang w:eastAsia="ja-JP"/>
        </w:rPr>
        <w:tab/>
        <w:t>Location information transfer</w:t>
      </w:r>
      <w:bookmarkEnd w:id="271"/>
      <w:bookmarkEnd w:id="272"/>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39" type="#_x0000_t75" style="width:6in;height:129.85pt" o:ole="">
            <v:imagedata r:id="rId49" o:title=""/>
          </v:shape>
          <o:OLEObject Type="Embed" ProgID="Visio.Drawing.11" ShapeID="_x0000_i1039" DrawAspect="Content" ObjectID="_1649526093" r:id="rId50"/>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273" w:name="_Toc12632650"/>
      <w:bookmarkStart w:id="274"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273"/>
      <w:bookmarkEnd w:id="274"/>
    </w:p>
    <w:p w14:paraId="48547520" w14:textId="77777777" w:rsidR="001F6DF9" w:rsidRPr="00A36A3F" w:rsidRDefault="001F6DF9" w:rsidP="001F6DF9">
      <w:pPr>
        <w:pStyle w:val="Heading3"/>
        <w:rPr>
          <w:lang w:eastAsia="ja-JP"/>
        </w:rPr>
      </w:pPr>
      <w:bookmarkStart w:id="275" w:name="_Toc12632651"/>
      <w:bookmarkStart w:id="276" w:name="_Toc29305345"/>
      <w:r w:rsidRPr="00A36A3F">
        <w:rPr>
          <w:lang w:eastAsia="ja-JP"/>
        </w:rPr>
        <w:t>7.3.1</w:t>
      </w:r>
      <w:r w:rsidRPr="00A36A3F">
        <w:rPr>
          <w:lang w:eastAsia="ja-JP"/>
        </w:rPr>
        <w:tab/>
        <w:t>General</w:t>
      </w:r>
      <w:bookmarkEnd w:id="275"/>
      <w:bookmarkEnd w:id="276"/>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277"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278" w:author="Sven Fischer" w:date="2020-04-08T08:31:00Z">
        <w:r w:rsidR="00AB14EE">
          <w:rPr>
            <w:lang w:eastAsia="ja-JP"/>
          </w:rPr>
          <w:t>, or from the UE in case of an MO-LR location service</w:t>
        </w:r>
      </w:ins>
      <w:r w:rsidRPr="00A36A3F">
        <w:rPr>
          <w:lang w:eastAsia="ja-JP"/>
        </w:rPr>
        <w:t xml:space="preserve">. </w:t>
      </w:r>
      <w:del w:id="279"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280"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281" w:name="_Toc12632652"/>
      <w:bookmarkStart w:id="282" w:name="_Toc29305346"/>
      <w:r w:rsidRPr="00A36A3F">
        <w:rPr>
          <w:lang w:eastAsia="ja-JP"/>
        </w:rPr>
        <w:t>7.3.2</w:t>
      </w:r>
      <w:r w:rsidRPr="00A36A3F">
        <w:rPr>
          <w:lang w:eastAsia="ja-JP"/>
        </w:rPr>
        <w:tab/>
        <w:t>NI-LR and MT-LR Service Support</w:t>
      </w:r>
      <w:bookmarkEnd w:id="281"/>
      <w:bookmarkEnd w:id="282"/>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0" type="#_x0000_t75" style="width:310.7pt;height:151.95pt" o:ole="">
            <v:imagedata r:id="rId51" o:title=""/>
          </v:shape>
          <o:OLEObject Type="Embed" ProgID="Visio.Drawing.11" ShapeID="_x0000_i1040" DrawAspect="Content" ObjectID="_1649526094" r:id="rId52"/>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283"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77777777" w:rsidR="00B06CCA" w:rsidRPr="00684E63" w:rsidRDefault="00B06CCA" w:rsidP="00B06CCA">
      <w:pPr>
        <w:pStyle w:val="Heading3"/>
        <w:rPr>
          <w:ins w:id="284" w:author="Sven Fischer" w:date="2020-04-08T08:32:00Z"/>
        </w:rPr>
      </w:pPr>
      <w:bookmarkStart w:id="285" w:name="_Toc12401780"/>
      <w:ins w:id="286" w:author="Sven Fischer" w:date="2020-04-08T08:32:00Z">
        <w:r w:rsidRPr="00684E63">
          <w:t>7.3.</w:t>
        </w:r>
        <w:r>
          <w:t>3</w:t>
        </w:r>
        <w:r w:rsidRPr="00684E63">
          <w:tab/>
          <w:t>MO-LR Service Support</w:t>
        </w:r>
        <w:bookmarkEnd w:id="285"/>
      </w:ins>
    </w:p>
    <w:p w14:paraId="1A562DD7" w14:textId="77777777" w:rsidR="00B06CCA" w:rsidRPr="00684E63" w:rsidRDefault="00B06CCA" w:rsidP="00B06CCA">
      <w:pPr>
        <w:rPr>
          <w:ins w:id="287" w:author="Sven Fischer" w:date="2020-04-08T08:32:00Z"/>
        </w:rPr>
      </w:pPr>
      <w:ins w:id="288"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289" w:name="_MON_1302041658"/>
    <w:bookmarkStart w:id="290" w:name="_MON_1303159023"/>
    <w:bookmarkStart w:id="291" w:name="_MON_1303159045"/>
    <w:bookmarkStart w:id="292" w:name="_MON_1303159050"/>
    <w:bookmarkStart w:id="293" w:name="_MON_1303159100"/>
    <w:bookmarkStart w:id="294" w:name="_MON_1303159108"/>
    <w:bookmarkStart w:id="295" w:name="_MON_1303159172"/>
    <w:bookmarkStart w:id="296" w:name="_MON_1313923503"/>
    <w:bookmarkEnd w:id="289"/>
    <w:bookmarkEnd w:id="290"/>
    <w:bookmarkEnd w:id="291"/>
    <w:bookmarkEnd w:id="292"/>
    <w:bookmarkEnd w:id="293"/>
    <w:bookmarkEnd w:id="294"/>
    <w:bookmarkEnd w:id="295"/>
    <w:bookmarkEnd w:id="296"/>
    <w:bookmarkStart w:id="297" w:name="_MON_1315599289"/>
    <w:bookmarkEnd w:id="297"/>
    <w:p w14:paraId="77294314" w14:textId="77777777" w:rsidR="00B06CCA" w:rsidRPr="00684E63" w:rsidRDefault="00B06CCA" w:rsidP="00B06CCA">
      <w:pPr>
        <w:pStyle w:val="TH"/>
        <w:rPr>
          <w:ins w:id="298" w:author="Sven Fischer" w:date="2020-04-08T08:32:00Z"/>
        </w:rPr>
      </w:pPr>
      <w:ins w:id="299" w:author="Sven Fischer" w:date="2020-04-08T08:32:00Z">
        <w:r w:rsidRPr="00B15E89">
          <w:rPr>
            <w:lang w:val="en-GB"/>
          </w:rPr>
          <w:object w:dxaOrig="9266" w:dyaOrig="5464" w14:anchorId="512375A0">
            <v:shape id="_x0000_i1041" type="#_x0000_t75" style="width:310.7pt;height:180.3pt" o:ole="">
              <v:imagedata r:id="rId53" o:title=""/>
            </v:shape>
            <o:OLEObject Type="Embed" ProgID="Visio.Drawing.11" ShapeID="_x0000_i1041" DrawAspect="Content" ObjectID="_1649526095" r:id="rId54"/>
          </w:object>
        </w:r>
      </w:ins>
    </w:p>
    <w:p w14:paraId="04FF5C64" w14:textId="77777777" w:rsidR="00B06CCA" w:rsidRPr="00684E63" w:rsidRDefault="00B06CCA" w:rsidP="00B06CCA">
      <w:pPr>
        <w:pStyle w:val="TF"/>
        <w:rPr>
          <w:ins w:id="300" w:author="Sven Fischer" w:date="2020-04-08T08:32:00Z"/>
        </w:rPr>
      </w:pPr>
      <w:ins w:id="301" w:author="Sven Fischer" w:date="2020-04-08T08:32:00Z">
        <w:r w:rsidRPr="00684E63">
          <w:t>Figure 7.3.</w:t>
        </w:r>
        <w:r>
          <w:rPr>
            <w:lang w:val="en-US"/>
          </w:rPr>
          <w:t>3</w:t>
        </w:r>
        <w:r w:rsidRPr="00684E63">
          <w:t>-1: UE Positioning Operations to support an MO-LR</w:t>
        </w:r>
      </w:ins>
    </w:p>
    <w:p w14:paraId="53882133" w14:textId="77777777" w:rsidR="00B06CCA" w:rsidRPr="00684E63" w:rsidRDefault="00B06CCA" w:rsidP="00B06CCA">
      <w:pPr>
        <w:pStyle w:val="B1"/>
        <w:rPr>
          <w:ins w:id="302" w:author="Sven Fischer" w:date="2020-04-08T08:32:00Z"/>
        </w:rPr>
      </w:pPr>
      <w:ins w:id="303" w:author="Sven Fischer" w:date="2020-04-08T08:32:00Z">
        <w:r w:rsidRPr="00684E63">
          <w:t>1.</w:t>
        </w:r>
        <w:r w:rsidRPr="00684E63">
          <w:tab/>
          <w:t xml:space="preserve">The UE sends a NAS level MO-LR request to the </w:t>
        </w:r>
        <w:commentRangeStart w:id="304"/>
        <w:r>
          <w:rPr>
            <w:lang w:val="en-US"/>
          </w:rPr>
          <w:t>AMF</w:t>
        </w:r>
      </w:ins>
      <w:commentRangeEnd w:id="304"/>
      <w:r w:rsidR="007206C1">
        <w:rPr>
          <w:rStyle w:val="CommentReference"/>
          <w:lang w:val="en-GB"/>
        </w:rPr>
        <w:commentReference w:id="304"/>
      </w:r>
      <w:ins w:id="305" w:author="Sven Fischer" w:date="2020-04-08T08:32:00Z">
        <w:r w:rsidRPr="00684E63">
          <w:t>. The MO-LR request may carry an LPP PDU to instigate one or more LPP procedures to transfer capabilities, request assistance data, request location information and/or transfer location information (e.g. location measurements).</w:t>
        </w:r>
      </w:ins>
    </w:p>
    <w:p w14:paraId="286E7633" w14:textId="77777777" w:rsidR="00B06CCA" w:rsidRPr="00684E63" w:rsidRDefault="00B06CCA" w:rsidP="00B06CCA">
      <w:pPr>
        <w:pStyle w:val="B1"/>
        <w:rPr>
          <w:ins w:id="306" w:author="Sven Fischer" w:date="2020-04-08T08:32:00Z"/>
        </w:rPr>
      </w:pPr>
      <w:ins w:id="307" w:author="Sven Fischer" w:date="2020-04-08T08:32:00Z">
        <w:r w:rsidRPr="00684E63">
          <w:t>2.</w:t>
        </w:r>
        <w:r w:rsidRPr="00684E63">
          <w:tab/>
          <w:t xml:space="preserve">The </w:t>
        </w:r>
        <w:r>
          <w:rPr>
            <w:lang w:val="en-US"/>
          </w:rPr>
          <w:t>AMF</w:t>
        </w:r>
        <w:r w:rsidRPr="00684E63">
          <w:t xml:space="preserve"> sends a location request to the </w:t>
        </w:r>
        <w:r>
          <w:rPr>
            <w:lang w:val="en-US"/>
          </w:rPr>
          <w:t>LMF</w:t>
        </w:r>
        <w:r w:rsidRPr="00684E63">
          <w:t xml:space="preserve"> and includes any LPP PDU received in </w:t>
        </w:r>
        <w:commentRangeStart w:id="308"/>
        <w:r w:rsidRPr="00684E63">
          <w:t xml:space="preserve">step </w:t>
        </w:r>
      </w:ins>
      <w:commentRangeEnd w:id="308"/>
      <w:r w:rsidR="00EA0949">
        <w:rPr>
          <w:rStyle w:val="CommentReference"/>
          <w:lang w:val="en-GB"/>
        </w:rPr>
        <w:commentReference w:id="308"/>
      </w:r>
      <w:ins w:id="309" w:author="Sven Fischer" w:date="2020-04-08T08:32:00Z">
        <w:r w:rsidRPr="00684E63">
          <w:t>1.</w:t>
        </w:r>
      </w:ins>
    </w:p>
    <w:p w14:paraId="30B93FBF" w14:textId="77777777" w:rsidR="00B06CCA" w:rsidRPr="00684E63" w:rsidRDefault="00B06CCA" w:rsidP="00B06CCA">
      <w:pPr>
        <w:pStyle w:val="B1"/>
        <w:rPr>
          <w:ins w:id="310" w:author="Sven Fischer" w:date="2020-04-08T08:32:00Z"/>
        </w:rPr>
      </w:pPr>
      <w:ins w:id="311"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12" w:author="Sven Fischer" w:date="2020-04-08T08:32:00Z"/>
        </w:rPr>
      </w:pPr>
      <w:ins w:id="313"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77777777" w:rsidR="00B06CCA" w:rsidRPr="00684E63" w:rsidRDefault="00B06CCA" w:rsidP="00B06CCA">
      <w:pPr>
        <w:pStyle w:val="B1"/>
        <w:rPr>
          <w:ins w:id="314" w:author="Sven Fischer" w:date="2020-04-08T08:32:00Z"/>
        </w:rPr>
      </w:pPr>
      <w:ins w:id="315" w:author="Sven Fischer" w:date="2020-04-08T08:32:00Z">
        <w:r w:rsidRPr="00684E63">
          <w:t>5.</w:t>
        </w:r>
        <w:r w:rsidRPr="00684E63">
          <w:tab/>
          <w:t xml:space="preserve">The </w:t>
        </w:r>
        <w:r>
          <w:rPr>
            <w:lang w:val="en-US"/>
          </w:rPr>
          <w:t>LMF</w:t>
        </w:r>
        <w:r w:rsidRPr="00684E63">
          <w:t xml:space="preserve"> returns a location response to the </w:t>
        </w:r>
        <w:r>
          <w:rPr>
            <w:lang w:val="en-US"/>
          </w:rPr>
          <w:t>AMF</w:t>
        </w:r>
        <w:r w:rsidRPr="00684E63">
          <w:t xml:space="preserve"> with 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16" w:author="Sven Fischer" w:date="2020-04-08T08:32:00Z"/>
        </w:rPr>
      </w:pPr>
      <w:ins w:id="317"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18" w:author="Sven Fischer" w:date="2020-04-08T08:35:00Z">
        <w:r w:rsidR="003C523D">
          <w:rPr>
            <w:lang w:val="en-US"/>
          </w:rPr>
          <w:t>35</w:t>
        </w:r>
      </w:ins>
      <w:ins w:id="319" w:author="Sven Fischer" w:date="2020-04-08T08:32:00Z">
        <w:r w:rsidRPr="00684E63">
          <w:t>].</w:t>
        </w:r>
      </w:ins>
    </w:p>
    <w:p w14:paraId="19C7DFE6" w14:textId="1F926B5D" w:rsidR="00B06CCA" w:rsidRPr="000D4993" w:rsidRDefault="00B06CCA" w:rsidP="00B06CCA">
      <w:pPr>
        <w:pStyle w:val="B1"/>
      </w:pPr>
      <w:ins w:id="320" w:author="Sven Fischer" w:date="2020-04-08T08:32:00Z">
        <w:r w:rsidRPr="00684E63">
          <w:t>7.</w:t>
        </w:r>
        <w:r w:rsidRPr="00684E63">
          <w:tab/>
          <w:t xml:space="preserve">The </w:t>
        </w:r>
        <w:r>
          <w:rPr>
            <w:lang w:val="en-US"/>
          </w:rPr>
          <w:t>AMF</w:t>
        </w:r>
        <w:r w:rsidRPr="00684E63">
          <w:t xml:space="preserve"> sends a NAS level MO-LR response to the UE, carrying any final LPP PDU that was received in step 5.</w:t>
        </w:r>
      </w:ins>
    </w:p>
    <w:p w14:paraId="5BAB9C9C" w14:textId="77777777" w:rsidR="00316456" w:rsidRPr="00A36A3F" w:rsidRDefault="00316456" w:rsidP="00316456">
      <w:pPr>
        <w:pStyle w:val="Heading2"/>
      </w:pPr>
      <w:bookmarkStart w:id="321" w:name="_Toc12632653"/>
      <w:bookmarkStart w:id="322" w:name="_Toc29305347"/>
      <w:r w:rsidRPr="00A36A3F">
        <w:t>7.4</w:t>
      </w:r>
      <w:r w:rsidRPr="00A36A3F">
        <w:tab/>
        <w:t>General RRC procedures for UE Positioning</w:t>
      </w:r>
      <w:bookmarkEnd w:id="321"/>
      <w:bookmarkEnd w:id="322"/>
    </w:p>
    <w:p w14:paraId="61A3E9F5" w14:textId="77777777" w:rsidR="00316456" w:rsidRPr="00A36A3F" w:rsidRDefault="00316456" w:rsidP="00316456">
      <w:pPr>
        <w:pStyle w:val="Heading3"/>
      </w:pPr>
      <w:bookmarkStart w:id="323" w:name="_Toc12632654"/>
      <w:bookmarkStart w:id="324" w:name="_Toc29305348"/>
      <w:r w:rsidRPr="00A36A3F">
        <w:t>7.4.1</w:t>
      </w:r>
      <w:r w:rsidRPr="00A36A3F">
        <w:tab/>
        <w:t>NR RRC Procedures</w:t>
      </w:r>
      <w:bookmarkEnd w:id="323"/>
      <w:bookmarkEnd w:id="324"/>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25" w:name="_Toc12632655"/>
      <w:bookmarkStart w:id="326" w:name="_Toc29305349"/>
      <w:r w:rsidRPr="00A36A3F">
        <w:rPr>
          <w:lang w:eastAsia="ja-JP"/>
        </w:rPr>
        <w:t>7.4.1.1</w:t>
      </w:r>
      <w:r w:rsidRPr="00A36A3F">
        <w:rPr>
          <w:lang w:eastAsia="ja-JP"/>
        </w:rPr>
        <w:tab/>
        <w:t>Location Measurement Indication</w:t>
      </w:r>
      <w:bookmarkEnd w:id="325"/>
      <w:bookmarkEnd w:id="326"/>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2" type="#_x0000_t75" style="width:230.15pt;height:122.45pt" o:ole="">
            <v:imagedata r:id="rId55" o:title=""/>
          </v:shape>
          <o:OLEObject Type="Embed" ProgID="Visio.Drawing.11" ShapeID="_x0000_i1042" DrawAspect="Content" ObjectID="_1649526096" r:id="rId56"/>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27" w:name="_Toc12632656"/>
      <w:bookmarkStart w:id="328" w:name="_Toc29305350"/>
      <w:r w:rsidRPr="00A36A3F">
        <w:lastRenderedPageBreak/>
        <w:t>7.4.2</w:t>
      </w:r>
      <w:r w:rsidRPr="00A36A3F">
        <w:tab/>
        <w:t>LTE RRC Procedures</w:t>
      </w:r>
      <w:bookmarkEnd w:id="327"/>
      <w:bookmarkEnd w:id="328"/>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29" w:name="_Toc12632657"/>
      <w:bookmarkStart w:id="330" w:name="_Toc29305351"/>
      <w:r w:rsidRPr="00A36A3F">
        <w:rPr>
          <w:lang w:eastAsia="ja-JP"/>
        </w:rPr>
        <w:t>7.4.2.1</w:t>
      </w:r>
      <w:r w:rsidRPr="00A36A3F">
        <w:rPr>
          <w:lang w:eastAsia="ja-JP"/>
        </w:rPr>
        <w:tab/>
        <w:t>Inter-frequency RSTD measurement indication</w:t>
      </w:r>
      <w:bookmarkEnd w:id="329"/>
      <w:bookmarkEnd w:id="330"/>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3" type="#_x0000_t75" style="width:244.9pt;height:122.45pt" o:ole="">
            <v:imagedata r:id="rId57" o:title=""/>
          </v:shape>
          <o:OLEObject Type="Embed" ProgID="Visio.Drawing.11" ShapeID="_x0000_i1043" DrawAspect="Content" ObjectID="_1649526097" r:id="rId58"/>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31" w:name="_Toc12632658"/>
      <w:bookmarkStart w:id="332"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4" type="#_x0000_t75" style="width:404.2pt;height:345.25pt" o:ole="">
            <v:imagedata r:id="rId59" o:title=""/>
          </v:shape>
          <o:OLEObject Type="Embed" ProgID="Visio.Drawing.11" ShapeID="_x0000_i1044" DrawAspect="Content" ObjectID="_1649526098" r:id="rId60"/>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33"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33"/>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1"/>
          <w:footerReference w:type="default" r:id="rId62"/>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31"/>
    <w:bookmarkEnd w:id="332"/>
    <w:p w14:paraId="7DC5AC81" w14:textId="77777777" w:rsidR="00002C9E" w:rsidRPr="00A36A3F" w:rsidRDefault="00002C9E" w:rsidP="00002C9E">
      <w:pPr>
        <w:pStyle w:val="Heading2"/>
      </w:pPr>
      <w:r w:rsidRPr="00A36A3F">
        <w:lastRenderedPageBreak/>
        <w:t>8.9</w:t>
      </w:r>
      <w:r w:rsidRPr="00A36A3F">
        <w:tab/>
      </w:r>
      <w:commentRangeStart w:id="334"/>
      <w:r w:rsidRPr="00A36A3F">
        <w:t xml:space="preserve">NR </w:t>
      </w:r>
      <w:commentRangeEnd w:id="334"/>
      <w:r w:rsidR="00EA0949">
        <w:rPr>
          <w:rStyle w:val="CommentReference"/>
          <w:rFonts w:ascii="Times New Roman" w:hAnsi="Times New Roman"/>
        </w:rPr>
        <w:commentReference w:id="334"/>
      </w:r>
      <w:r w:rsidRPr="00A36A3F">
        <w:t>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commentRangeStart w:id="335"/>
      <w:r w:rsidRPr="00A36A3F">
        <w:rPr>
          <w:lang w:eastAsia="ja-JP"/>
        </w:rPr>
        <w:t>UE measurements</w:t>
      </w:r>
      <w:ins w:id="336" w:author="Sven Fischer" w:date="2020-04-08T08:39:00Z">
        <w:r w:rsidR="00F71C88">
          <w:rPr>
            <w:lang w:eastAsia="ja-JP"/>
          </w:rPr>
          <w:t xml:space="preserve"> </w:t>
        </w:r>
      </w:ins>
      <w:commentRangeEnd w:id="335"/>
      <w:r w:rsidR="0088566A">
        <w:rPr>
          <w:rStyle w:val="CommentReference"/>
        </w:rPr>
        <w:commentReference w:id="335"/>
      </w:r>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46F66E08" w:rsidR="00002C9E" w:rsidRPr="00A36A3F" w:rsidRDefault="00002C9E" w:rsidP="00002C9E">
      <w:pPr>
        <w:pStyle w:val="B1"/>
        <w:rPr>
          <w:lang w:eastAsia="ja-JP"/>
        </w:rPr>
      </w:pPr>
      <w:r w:rsidRPr="00A36A3F">
        <w:rPr>
          <w:lang w:eastAsia="ja-JP"/>
        </w:rPr>
        <w:t>-</w:t>
      </w:r>
      <w:r w:rsidRPr="00A36A3F">
        <w:rPr>
          <w:lang w:eastAsia="ja-JP"/>
        </w:rPr>
        <w:tab/>
        <w:t>CSI Reference Signal Received Quality (CSI-RSRQ)</w:t>
      </w:r>
      <w:ins w:id="337" w:author="Sven Fischer" w:date="2020-04-08T08:39:00Z">
        <w:r w:rsidR="008F10FB">
          <w:rPr>
            <w:lang w:val="en-US" w:eastAsia="ja-JP"/>
          </w:rPr>
          <w:t>.</w:t>
        </w:r>
      </w:ins>
      <w:del w:id="338" w:author="Sven Fischer" w:date="2020-04-08T08:39:00Z">
        <w:r w:rsidRPr="00A36A3F" w:rsidDel="008F10FB">
          <w:rPr>
            <w:lang w:eastAsia="ja-JP"/>
          </w:rPr>
          <w:delText>;</w:delText>
        </w:r>
      </w:del>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39" w:name="_Hlk37310867"/>
      <w:r w:rsidRPr="00A36A3F">
        <w:rPr>
          <w:lang w:eastAsia="ja-JP"/>
        </w:rPr>
        <w:t>8.9.2.2-1</w:t>
      </w:r>
      <w:bookmarkEnd w:id="339"/>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40" w:author="Sven Fischer" w:date="2020-04-08T08:41:00Z">
              <w:r w:rsidR="00DF4651">
                <w:rPr>
                  <w:lang w:val="en-US" w:eastAsia="ja-JP"/>
                </w:rPr>
                <w:t xml:space="preserve">, </w:t>
              </w:r>
            </w:ins>
            <w:del w:id="341"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42" w:author="Sven Fischer" w:date="2020-04-08T08:40:00Z"/>
        </w:trPr>
        <w:tc>
          <w:tcPr>
            <w:tcW w:w="5393" w:type="dxa"/>
          </w:tcPr>
          <w:p w14:paraId="3C1C7ADA" w14:textId="3164DB7E" w:rsidR="00002C9E" w:rsidRPr="00A36A3F" w:rsidDel="002E7F92" w:rsidRDefault="00002C9E" w:rsidP="0077174B">
            <w:pPr>
              <w:pStyle w:val="TAL"/>
              <w:rPr>
                <w:del w:id="343" w:author="Sven Fischer" w:date="2020-04-08T08:40:00Z"/>
                <w:lang w:eastAsia="ja-JP"/>
              </w:rPr>
            </w:pPr>
            <w:del w:id="344"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345" w:author="Sven Fischer" w:date="2020-04-08T08:40:00Z"/>
                <w:lang w:eastAsia="ja-JP"/>
              </w:rPr>
            </w:pPr>
            <w:del w:id="346"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5" type="#_x0000_t75" style="width:323.7pt;height:122.45pt" o:ole="">
            <v:imagedata r:id="rId63" o:title=""/>
          </v:shape>
          <o:OLEObject Type="Embed" ProgID="Visio.Drawing.15" ShapeID="_x0000_i1045" DrawAspect="Content" ObjectID="_1649526099" r:id="rId64"/>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47"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48" w:author="Sven Fischer" w:date="2020-04-08T08:43:00Z">
        <w:r w:rsidR="009B5366" w:rsidRPr="009B5366">
          <w:rPr>
            <w:lang w:eastAsia="ja-JP"/>
          </w:rPr>
          <w:t>8.9.2.2-1</w:t>
        </w:r>
      </w:ins>
      <w:del w:id="349"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6" type="#_x0000_t75" style="width:331.65pt;height:122.45pt" o:ole="">
            <v:imagedata r:id="rId65" o:title=""/>
          </v:shape>
          <o:OLEObject Type="Embed" ProgID="Visio.Drawing.15" ShapeID="_x0000_i1046" DrawAspect="Content" ObjectID="_1649526100" r:id="rId66"/>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lastRenderedPageBreak/>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Multi-RTT positioning method, the UE position is estimated based on measurements performed at both, UE and TRPs. The measurements performed at the UE and TRPs are RxTx time difference measurements (and optionally DL PRS RSRP and UL SRS RSRP) of DL PRS and UL SRS,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77777777" w:rsidR="00002C9E" w:rsidRPr="00A36A3F" w:rsidRDefault="00002C9E" w:rsidP="0077174B">
            <w:pPr>
              <w:pStyle w:val="TAL"/>
              <w:rPr>
                <w:lang w:eastAsia="ja-JP"/>
              </w:rPr>
            </w:pPr>
            <w:r w:rsidRPr="00A36A3F">
              <w:rPr>
                <w:lang w:eastAsia="ja-JP"/>
              </w:rPr>
              <w:t>DL PRS 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7777777"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0.2.3-1.</w:t>
      </w:r>
    </w:p>
    <w:p w14:paraId="006A976C" w14:textId="59A9F7D9" w:rsidR="00002C9E" w:rsidRPr="00A36A3F" w:rsidRDefault="00002C9E" w:rsidP="00002C9E">
      <w:pPr>
        <w:pStyle w:val="TH"/>
        <w:rPr>
          <w:lang w:eastAsia="ja-JP"/>
        </w:rPr>
      </w:pPr>
      <w:bookmarkStart w:id="350" w:name="_Hlk23431780"/>
      <w:r w:rsidRPr="00A36A3F">
        <w:rPr>
          <w:lang w:eastAsia="ja-JP"/>
        </w:rPr>
        <w:lastRenderedPageBreak/>
        <w:t>Table 8.10.2.3-1</w:t>
      </w:r>
      <w:bookmarkEnd w:id="350"/>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351" w:author="Sven Fischer" w:date="2020-04-08T08:47:00Z">
              <w:r w:rsidR="00A14AE8">
                <w:rPr>
                  <w:lang w:val="en-US" w:eastAsia="ja-JP"/>
                </w:rPr>
                <w:t>s</w:t>
              </w:r>
            </w:ins>
            <w:del w:id="352"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7777777" w:rsidR="00002C9E" w:rsidRPr="00A36A3F" w:rsidRDefault="00002C9E" w:rsidP="00002C9E">
      <w:r w:rsidRPr="00A36A3F">
        <w:t>The measurement results that may be signalled from gNBs to the LMF is listed in 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77777777"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353"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353"/>
    <w:p w14:paraId="0279E60F"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77777777" w:rsidTr="0077174B">
        <w:trPr>
          <w:jc w:val="center"/>
        </w:trPr>
        <w:tc>
          <w:tcPr>
            <w:tcW w:w="6750" w:type="dxa"/>
          </w:tcPr>
          <w:p w14:paraId="30C064C6"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7777777" w:rsidTr="0077174B">
        <w:trPr>
          <w:trHeight w:val="207"/>
          <w:jc w:val="center"/>
        </w:trPr>
        <w:tc>
          <w:tcPr>
            <w:tcW w:w="6750" w:type="dxa"/>
          </w:tcPr>
          <w:p w14:paraId="36850902"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063F63C2" w14:textId="77777777" w:rsidTr="0077174B">
        <w:trPr>
          <w:trHeight w:val="207"/>
          <w:jc w:val="center"/>
        </w:trPr>
        <w:tc>
          <w:tcPr>
            <w:tcW w:w="6750" w:type="dxa"/>
          </w:tcPr>
          <w:p w14:paraId="1BA43985" w14:textId="77777777" w:rsidR="00002C9E" w:rsidRPr="00A36A3F" w:rsidRDefault="00002C9E" w:rsidP="0077174B">
            <w:pPr>
              <w:pStyle w:val="TAL"/>
              <w:rPr>
                <w:lang w:val="en-US" w:eastAsia="ja-JP"/>
              </w:rPr>
            </w:pPr>
            <w:r w:rsidRPr="00A36A3F">
              <w:rPr>
                <w:lang w:val="en-US" w:eastAsia="ja-JP"/>
              </w:rPr>
              <w:t>Bandwidth</w:t>
            </w:r>
          </w:p>
        </w:tc>
      </w:tr>
    </w:tbl>
    <w:p w14:paraId="48E2C50B" w14:textId="77777777" w:rsidR="00002C9E" w:rsidRPr="00A36A3F" w:rsidRDefault="00002C9E" w:rsidP="00002C9E">
      <w:pPr>
        <w:rPr>
          <w:lang w:eastAsia="ja-JP"/>
        </w:rPr>
      </w:pPr>
    </w:p>
    <w:p w14:paraId="3EAE2058" w14:textId="77777777" w:rsidR="00002C9E" w:rsidRPr="00A36A3F" w:rsidRDefault="00002C9E" w:rsidP="00002C9E">
      <w:pPr>
        <w:rPr>
          <w:lang w:eastAsia="ja-JP"/>
        </w:rPr>
      </w:pPr>
      <w:r w:rsidRPr="00A36A3F">
        <w:rPr>
          <w:lang w:eastAsia="ja-JP"/>
        </w:rPr>
        <w:t>The TRP measurement request information that may be signalled from the LMF to the gNBs is listed in table 8.10.2.4-2.</w:t>
      </w:r>
    </w:p>
    <w:p w14:paraId="391BB8A5" w14:textId="77777777" w:rsidR="00002C9E" w:rsidRPr="00A36A3F" w:rsidRDefault="00002C9E" w:rsidP="00002C9E">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323763DB" w:rsidR="00002C9E" w:rsidRPr="00A36A3F" w:rsidRDefault="00002C9E" w:rsidP="0077174B">
            <w:pPr>
              <w:pStyle w:val="TAL"/>
              <w:rPr>
                <w:lang w:eastAsia="ja-JP"/>
              </w:rPr>
            </w:pPr>
            <w:r w:rsidRPr="00A36A3F">
              <w:rPr>
                <w:lang w:eastAsia="ja-JP"/>
              </w:rPr>
              <w:t xml:space="preserve">PCI, GCI, and TRP ID of the TRP </w:t>
            </w:r>
            <w:del w:id="354" w:author="v2" w:date="2020-04-24T04:33:00Z">
              <w:r w:rsidRPr="00A36A3F" w:rsidDel="009A2933">
                <w:rPr>
                  <w:lang w:eastAsia="ja-JP"/>
                </w:rPr>
                <w:delText>for the UE to transmit</w:delText>
              </w:r>
            </w:del>
            <w:ins w:id="355" w:author="v2" w:date="2020-04-24T04:33:00Z">
              <w:r w:rsidR="009A2933">
                <w:rPr>
                  <w:lang w:val="en-US" w:eastAsia="ja-JP"/>
                </w:rPr>
                <w:t>to r</w:t>
              </w:r>
            </w:ins>
            <w:ins w:id="356" w:author="v2" w:date="2020-04-24T04:34:00Z">
              <w:r w:rsidR="009A2933">
                <w:rPr>
                  <w:lang w:val="en-US" w:eastAsia="ja-JP"/>
                </w:rPr>
                <w:t>eceive</w:t>
              </w:r>
            </w:ins>
            <w:r w:rsidRPr="00A36A3F">
              <w:rPr>
                <w:lang w:eastAsia="ja-JP"/>
              </w:rPr>
              <w:t xml:space="preserve"> UL SRS</w:t>
            </w:r>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357"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77777777" w:rsidR="00002C9E" w:rsidRPr="00A36A3F" w:rsidRDefault="00002C9E" w:rsidP="00002C9E"/>
    <w:p w14:paraId="0F517484" w14:textId="77777777" w:rsidR="00002C9E" w:rsidRPr="00A36A3F" w:rsidRDefault="00002C9E" w:rsidP="00002C9E">
      <w:pPr>
        <w:pStyle w:val="Heading3"/>
        <w:rPr>
          <w:lang w:eastAsia="ja-JP"/>
        </w:rPr>
      </w:pPr>
      <w:r w:rsidRPr="00A36A3F">
        <w:rPr>
          <w:lang w:eastAsia="ja-JP"/>
        </w:rPr>
        <w:lastRenderedPageBreak/>
        <w:t>8.10.3</w:t>
      </w:r>
      <w:r w:rsidRPr="00A36A3F">
        <w:rPr>
          <w:lang w:eastAsia="ja-JP"/>
        </w:rPr>
        <w:tab/>
        <w:t>Multi-RTT Positioning Procedures</w:t>
      </w:r>
    </w:p>
    <w:p w14:paraId="42EFB7A1" w14:textId="6A45583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358" w:author="Sven Fischer" w:date="2020-04-08T08:52:00Z">
        <w:r w:rsidR="00DE7145">
          <w:rPr>
            <w:lang w:eastAsia="ja-JP"/>
          </w:rPr>
          <w:t xml:space="preserve">and </w:t>
        </w:r>
        <w:commentRangeStart w:id="359"/>
        <w:r w:rsidR="00DE7145">
          <w:rPr>
            <w:lang w:eastAsia="ja-JP"/>
          </w:rPr>
          <w:t>TRPs</w:t>
        </w:r>
      </w:ins>
      <w:commentRangeEnd w:id="359"/>
      <w:r w:rsidR="006E3AEC">
        <w:rPr>
          <w:rStyle w:val="CommentReference"/>
        </w:rPr>
        <w:commentReference w:id="359"/>
      </w:r>
      <w:del w:id="360"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361" w:name="_Hlk29908660"/>
      <w:r w:rsidRPr="00A36A3F">
        <w:rPr>
          <w:lang w:eastAsia="ja-JP"/>
        </w:rPr>
        <w:t>8.10.3.1</w:t>
      </w:r>
      <w:bookmarkEnd w:id="361"/>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47" type="#_x0000_t75" style="width:353.2pt;height:129.85pt" o:ole="">
            <v:imagedata r:id="rId67" o:title=""/>
          </v:shape>
          <o:OLEObject Type="Embed" ProgID="Visio.Drawing.15" ShapeID="_x0000_i1047" DrawAspect="Content" ObjectID="_1649526101" r:id="rId68"/>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362" w:author="Sven Fischer" w:date="2020-04-08T08:53:00Z">
        <w:r w:rsidRPr="00A36A3F" w:rsidDel="008C70C2">
          <w:rPr>
            <w:lang w:eastAsia="ja-JP"/>
          </w:rPr>
          <w:delText xml:space="preserve">clause </w:delText>
        </w:r>
      </w:del>
      <w:ins w:id="363"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364"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48" type="#_x0000_t75" style="width:353.2pt;height:129.85pt" o:ole="">
            <v:imagedata r:id="rId69" o:title=""/>
          </v:shape>
          <o:OLEObject Type="Embed" ProgID="Visio.Drawing.15" ShapeID="_x0000_i1048" DrawAspect="Content" ObjectID="_1649526102" r:id="rId70"/>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49" type="#_x0000_t75" style="width:353.2pt;height:136.05pt" o:ole="">
            <v:imagedata r:id="rId71" o:title=""/>
          </v:shape>
          <o:OLEObject Type="Embed" ProgID="Visio.Drawing.15" ShapeID="_x0000_i1049" DrawAspect="Content" ObjectID="_1649526103" r:id="rId72"/>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0" type="#_x0000_t75" style="width:337.9pt;height:129.85pt" o:ole="">
            <v:imagedata r:id="rId73" o:title=""/>
          </v:shape>
          <o:OLEObject Type="Embed" ProgID="Visio.Drawing.15" ShapeID="_x0000_i1050" DrawAspect="Content" ObjectID="_1649526104" r:id="rId74"/>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365" w:name="_Hlk32311233"/>
      <w:r w:rsidRPr="00A36A3F">
        <w:rPr>
          <w:lang w:eastAsia="ja-JP"/>
        </w:rPr>
        <w:t>8.10.3.2.1</w:t>
      </w:r>
      <w:bookmarkEnd w:id="365"/>
      <w:r w:rsidRPr="00A36A3F">
        <w:rPr>
          <w:lang w:eastAsia="ja-JP"/>
        </w:rPr>
        <w:tab/>
        <w:t>Assistance Data Delivery between LMF and gNB</w:t>
      </w:r>
    </w:p>
    <w:p w14:paraId="455EDA3B" w14:textId="0FAB516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366" w:author="Sven Fischer" w:date="2020-04-08T09:13:00Z">
        <w:r w:rsidR="00415770">
          <w:rPr>
            <w:lang w:eastAsia="ja-JP"/>
          </w:rPr>
          <w:t>ese</w:t>
        </w:r>
      </w:ins>
      <w:del w:id="367" w:author="Sven Fischer" w:date="2020-04-08T09:13:00Z">
        <w:r w:rsidRPr="00A36A3F" w:rsidDel="00415770">
          <w:rPr>
            <w:lang w:eastAsia="ja-JP"/>
          </w:rPr>
          <w:delText>is</w:delText>
        </w:r>
      </w:del>
      <w:r w:rsidRPr="00A36A3F">
        <w:rPr>
          <w:lang w:eastAsia="ja-JP"/>
        </w:rPr>
        <w:t xml:space="preserve"> procedure</w:t>
      </w:r>
      <w:ins w:id="368" w:author="Sven Fischer" w:date="2020-04-08T09:13:00Z">
        <w:r w:rsidR="00415770">
          <w:rPr>
            <w:lang w:eastAsia="ja-JP"/>
          </w:rPr>
          <w:t>s</w:t>
        </w:r>
      </w:ins>
      <w:r w:rsidRPr="00A36A3F">
        <w:rPr>
          <w:lang w:eastAsia="ja-JP"/>
        </w:rPr>
        <w:t xml:space="preserve"> is to enable the gNB to provide assistance data described in Table </w:t>
      </w:r>
      <w:bookmarkStart w:id="369" w:name="OLE_LINK7"/>
      <w:bookmarkStart w:id="370" w:name="OLE_LINK8"/>
      <w:r w:rsidRPr="00A36A3F">
        <w:rPr>
          <w:lang w:eastAsia="ja-JP"/>
        </w:rPr>
        <w:t>8.10.2.3-1</w:t>
      </w:r>
      <w:bookmarkEnd w:id="369"/>
      <w:bookmarkEnd w:id="370"/>
      <w:r w:rsidRPr="00A36A3F">
        <w:rPr>
          <w:lang w:eastAsia="ja-JP"/>
        </w:rPr>
        <w:t xml:space="preserve"> to the LMF, for subsequent delivery to the UE using the procedures of clause 8.10.3.1.2.1 or for use in the calculation of positioning estimates at the LMF or enable the LMF to request UL SRS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371" w:author="Sven Fischer" w:date="2020-04-08T09:07:00Z">
        <w:r w:rsidR="00A50C69">
          <w:rPr>
            <w:lang w:eastAsia="ja-JP"/>
          </w:rPr>
          <w:t>TRP Information Exchange</w:t>
        </w:r>
      </w:ins>
      <w:del w:id="372"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373"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374" w:author="Sven Fischer" w:date="2020-04-08T09:05:00Z">
        <w:r w:rsidRPr="00A825C5">
          <w:rPr>
            <w:lang w:eastAsia="ja-JP"/>
          </w:rPr>
          <w:object w:dxaOrig="6550" w:dyaOrig="3194" w14:anchorId="5204F156">
            <v:shape id="_x0000_i1051" type="#_x0000_t75" style="width:330.5pt;height:158.15pt" o:ole="">
              <v:imagedata r:id="rId75" o:title=""/>
            </v:shape>
            <o:OLEObject Type="Embed" ProgID="Visio.Drawing.11" ShapeID="_x0000_i1051" DrawAspect="Content" ObjectID="_1649526105" r:id="rId76"/>
          </w:object>
        </w:r>
      </w:ins>
      <w:del w:id="375" w:author="Sven Fischer" w:date="2020-04-08T09:05:00Z">
        <w:r w:rsidR="00002C9E" w:rsidRPr="00445500" w:rsidDel="006D5395">
          <w:object w:dxaOrig="7225" w:dyaOrig="2581" w14:anchorId="5803F9BE">
            <v:shape id="_x0000_i1052" type="#_x0000_t75" style="width:5in;height:129.25pt" o:ole="">
              <v:imagedata r:id="rId77" o:title=""/>
            </v:shape>
            <o:OLEObject Type="Embed" ProgID="Visio.Drawing.11" ShapeID="_x0000_i1052" DrawAspect="Content" ObjectID="_1649526106" r:id="rId78"/>
          </w:object>
        </w:r>
      </w:del>
    </w:p>
    <w:p w14:paraId="70BCC800" w14:textId="77777777" w:rsidR="00002C9E" w:rsidRPr="00A36A3F" w:rsidRDefault="00002C9E" w:rsidP="00002C9E">
      <w:pPr>
        <w:pStyle w:val="TF"/>
        <w:rPr>
          <w:lang w:eastAsia="ja-JP"/>
        </w:rPr>
      </w:pPr>
      <w:r w:rsidRPr="00A36A3F">
        <w:rPr>
          <w:lang w:eastAsia="ja-JP"/>
        </w:rPr>
        <w:t xml:space="preserve">Figure 8.10.3.2.1-1: LMF-initiated </w:t>
      </w:r>
      <w:commentRangeStart w:id="376"/>
      <w:r w:rsidRPr="00A36A3F">
        <w:rPr>
          <w:lang w:eastAsia="ja-JP"/>
        </w:rPr>
        <w:t xml:space="preserve">assistance data Delivery </w:t>
      </w:r>
      <w:commentRangeEnd w:id="376"/>
      <w:r w:rsidR="00F34062">
        <w:rPr>
          <w:rStyle w:val="CommentReference"/>
          <w:rFonts w:ascii="Times New Roman" w:hAnsi="Times New Roman"/>
          <w:b w:val="0"/>
          <w:lang w:val="en-GB"/>
        </w:rPr>
        <w:commentReference w:id="376"/>
      </w:r>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377" w:author="Sven Fischer" w:date="2020-04-08T09:14:00Z">
        <w:r w:rsidRPr="00A36A3F" w:rsidDel="00AD1A62">
          <w:rPr>
            <w:lang w:eastAsia="ja-JP"/>
          </w:rPr>
          <w:delText>assistance data</w:delText>
        </w:r>
      </w:del>
      <w:ins w:id="378" w:author="Sven Fischer" w:date="2020-04-08T09:14:00Z">
        <w:r w:rsidR="00AD1A62">
          <w:rPr>
            <w:lang w:val="en-US" w:eastAsia="ja-JP"/>
          </w:rPr>
          <w:t>TRP configuration information is</w:t>
        </w:r>
      </w:ins>
      <w:del w:id="379"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380" w:author="Sven Fischer" w:date="2020-04-08T09:09:00Z">
        <w:r w:rsidR="00754FCA">
          <w:rPr>
            <w:lang w:val="en-US" w:eastAsia="ja-JP"/>
          </w:rPr>
          <w:t>TRP INFORMATION REQUEST</w:t>
        </w:r>
      </w:ins>
      <w:del w:id="381"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382" w:author="Sven Fischer" w:date="2020-04-08T09:14:00Z">
        <w:r w:rsidRPr="00A36A3F" w:rsidDel="00CD0D99">
          <w:rPr>
            <w:lang w:eastAsia="ja-JP"/>
          </w:rPr>
          <w:delText>assistance data</w:delText>
        </w:r>
      </w:del>
      <w:ins w:id="383" w:author="Sven Fischer" w:date="2020-04-08T09:14:00Z">
        <w:r w:rsidR="00CD0D99">
          <w:rPr>
            <w:lang w:val="en-US" w:eastAsia="ja-JP"/>
          </w:rPr>
          <w:t>TRP configuration information</w:t>
        </w:r>
        <w:r w:rsidR="00AD1A62">
          <w:rPr>
            <w:lang w:val="en-US" w:eastAsia="ja-JP"/>
          </w:rPr>
          <w:t xml:space="preserve"> is</w:t>
        </w:r>
      </w:ins>
      <w:del w:id="384"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lastRenderedPageBreak/>
        <w:t>(2)</w:t>
      </w:r>
      <w:r w:rsidRPr="00A36A3F">
        <w:rPr>
          <w:lang w:eastAsia="ja-JP"/>
        </w:rPr>
        <w:tab/>
        <w:t xml:space="preserve">The gNB provides the requested </w:t>
      </w:r>
      <w:ins w:id="385" w:author="Sven Fischer" w:date="2020-04-08T09:10:00Z">
        <w:r w:rsidR="00492D39">
          <w:rPr>
            <w:lang w:val="en-US" w:eastAsia="ja-JP"/>
          </w:rPr>
          <w:t>TRP information</w:t>
        </w:r>
      </w:ins>
      <w:del w:id="386" w:author="Sven Fischer" w:date="2020-04-08T09:10:00Z">
        <w:r w:rsidRPr="00A36A3F" w:rsidDel="00492D39">
          <w:rPr>
            <w:lang w:eastAsia="ja-JP"/>
          </w:rPr>
          <w:delText>assistance</w:delText>
        </w:r>
      </w:del>
      <w:r w:rsidRPr="00A36A3F">
        <w:rPr>
          <w:lang w:eastAsia="ja-JP"/>
        </w:rPr>
        <w:t xml:space="preserve"> in an NRPPa </w:t>
      </w:r>
      <w:ins w:id="387" w:author="Sven Fischer" w:date="2020-04-08T09:10:00Z">
        <w:r w:rsidR="008A29E8">
          <w:rPr>
            <w:lang w:val="en-US" w:eastAsia="ja-JP"/>
          </w:rPr>
          <w:t>TRP INFORMATION RESPONSE</w:t>
        </w:r>
      </w:ins>
      <w:del w:id="388"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389" w:author="Sven Fischer" w:date="2020-04-08T09:11:00Z">
        <w:r w:rsidR="00955F7B">
          <w:rPr>
            <w:lang w:val="en-US" w:eastAsia="ja-JP"/>
          </w:rPr>
          <w:t>TRP INFORMATION FAILURE</w:t>
        </w:r>
      </w:ins>
      <w:del w:id="390"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3" type="#_x0000_t75" style="width:316.35pt;height:179.7pt" o:ole="">
            <v:imagedata r:id="rId79" o:title=""/>
          </v:shape>
          <o:OLEObject Type="Embed" ProgID="Visio.Drawing.11" ShapeID="_x0000_i1053" DrawAspect="Content" ObjectID="_1649526107" r:id="rId80"/>
        </w:object>
      </w:r>
    </w:p>
    <w:p w14:paraId="12C6D4F4"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8.10.3.2.2.1-2: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0D6F73B2"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391" w:author="Sven Fischer" w:date="2020-04-08T09:18:00Z">
        <w:r w:rsidRPr="00445500" w:rsidDel="00BC2DE9">
          <w:rPr>
            <w:lang w:eastAsia="ja-JP"/>
          </w:rPr>
          <w:delText xml:space="preserve">clause </w:delText>
        </w:r>
      </w:del>
      <w:ins w:id="392"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393"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4" type="#_x0000_t75" style="width:323.15pt;height:295.95pt" o:ole="">
            <v:imagedata r:id="rId81" o:title=""/>
          </v:shape>
          <o:OLEObject Type="Embed" ProgID="Visio.Drawing.11" ShapeID="_x0000_i1054" DrawAspect="Content" ObjectID="_1649526108" r:id="rId82"/>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394" w:author="Sven Fischer" w:date="2020-04-09T07:21:00Z">
        <w:r w:rsidRPr="00A36A3F" w:rsidDel="00725E1C">
          <w:rPr>
            <w:lang w:eastAsia="ja-JP"/>
          </w:rPr>
          <w:delText>the clause</w:delText>
        </w:r>
      </w:del>
      <w:ins w:id="395" w:author="Sven Fischer" w:date="2020-04-09T07:21:00Z">
        <w:r w:rsidR="00725E1C">
          <w:rPr>
            <w:lang w:val="en-US" w:eastAsia="ja-JP"/>
          </w:rPr>
          <w:t>Table</w:t>
        </w:r>
      </w:ins>
      <w:r w:rsidRPr="00A36A3F">
        <w:rPr>
          <w:lang w:eastAsia="ja-JP"/>
        </w:rPr>
        <w:t xml:space="preserve"> 8.10.2.4</w:t>
      </w:r>
      <w:ins w:id="396"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397" w:author="Sven Fischer" w:date="2020-04-08T09:21:00Z">
        <w:r w:rsidRPr="00A36A3F" w:rsidDel="00F43EFB">
          <w:rPr>
            <w:lang w:eastAsia="ja-JP"/>
          </w:rPr>
          <w:delText>the clause</w:delText>
        </w:r>
      </w:del>
      <w:ins w:id="398" w:author="Sven Fischer" w:date="2020-04-08T09:21:00Z">
        <w:r w:rsidR="00F43EFB">
          <w:rPr>
            <w:lang w:val="en-US" w:eastAsia="ja-JP"/>
          </w:rPr>
          <w:t>Table</w:t>
        </w:r>
      </w:ins>
      <w:r w:rsidRPr="00A36A3F">
        <w:rPr>
          <w:lang w:eastAsia="ja-JP"/>
        </w:rPr>
        <w:t xml:space="preserve"> 8.10.2.3</w:t>
      </w:r>
      <w:ins w:id="399"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400" w:author="Sven Fischer" w:date="2020-04-08T09:24:00Z">
        <w:r w:rsidRPr="00A36A3F" w:rsidDel="00A11E1E">
          <w:rPr>
            <w:lang w:eastAsia="ja-JP"/>
          </w:rPr>
          <w:delText>the clause</w:delText>
        </w:r>
      </w:del>
      <w:ins w:id="401" w:author="Sven Fischer" w:date="2020-04-08T09:24:00Z">
        <w:r w:rsidR="00A11E1E">
          <w:rPr>
            <w:lang w:val="en-US" w:eastAsia="ja-JP"/>
          </w:rPr>
          <w:t>Tab</w:t>
        </w:r>
        <w:r w:rsidR="00861FB1">
          <w:rPr>
            <w:lang w:val="en-US" w:eastAsia="ja-JP"/>
          </w:rPr>
          <w:t>le</w:t>
        </w:r>
      </w:ins>
      <w:r w:rsidRPr="00A36A3F">
        <w:rPr>
          <w:lang w:eastAsia="ja-JP"/>
        </w:rPr>
        <w:t xml:space="preserve"> 8.10.2.3</w:t>
      </w:r>
      <w:ins w:id="402"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403" w:author="Sven Fischer" w:date="2020-04-08T09:25:00Z">
        <w:r w:rsidRPr="00A36A3F" w:rsidDel="00861FB1">
          <w:rPr>
            <w:lang w:eastAsia="ja-JP"/>
          </w:rPr>
          <w:delText>the clause</w:delText>
        </w:r>
      </w:del>
      <w:ins w:id="404" w:author="Sven Fischer" w:date="2020-04-08T09:25:00Z">
        <w:r w:rsidR="00861FB1">
          <w:rPr>
            <w:lang w:val="en-US" w:eastAsia="ja-JP"/>
          </w:rPr>
          <w:t>Table</w:t>
        </w:r>
      </w:ins>
      <w:r w:rsidRPr="00A36A3F">
        <w:rPr>
          <w:lang w:eastAsia="ja-JP"/>
        </w:rPr>
        <w:t xml:space="preserve"> 8.10.2.4</w:t>
      </w:r>
      <w:ins w:id="405" w:author="Sven Fischer" w:date="2020-04-08T09:24:00Z">
        <w:r w:rsidR="00861FB1">
          <w:rPr>
            <w:lang w:val="en-US" w:eastAsia="ja-JP"/>
          </w:rPr>
          <w:t>-</w:t>
        </w:r>
      </w:ins>
      <w:ins w:id="406"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Multi-RTT measurement it sends a Measurement Abort message to the gNB.</w:t>
      </w:r>
    </w:p>
    <w:p w14:paraId="155D6F26" w14:textId="77777777" w:rsidR="00002C9E" w:rsidRPr="00A36A3F" w:rsidRDefault="00002C9E" w:rsidP="00002C9E">
      <w:pPr>
        <w:pStyle w:val="Heading3"/>
        <w:rPr>
          <w:lang w:eastAsia="ja-JP"/>
        </w:rPr>
      </w:pPr>
      <w:bookmarkStart w:id="407"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408" w:name="_Hlk29907095"/>
      <w:bookmarkEnd w:id="407"/>
      <w:r w:rsidRPr="00A36A3F">
        <w:t>Figure 8.10.4-1 shows the messaging between the LMF, the gNBs and the UE to perform LMF-initiated Location Information Transfer Procedure for Multi-RTT.</w:t>
      </w:r>
    </w:p>
    <w:p w14:paraId="3FD6BF86" w14:textId="77777777" w:rsidR="00002C9E" w:rsidRPr="00A825C5" w:rsidRDefault="00002C9E" w:rsidP="00A825C5">
      <w:pPr>
        <w:pStyle w:val="TH"/>
      </w:pPr>
      <w:r w:rsidRPr="00A825C5">
        <w:rPr>
          <w:noProof/>
          <w:lang w:eastAsia="ko-KR"/>
        </w:rPr>
        <w:object w:dxaOrig="9073" w:dyaOrig="8197" w14:anchorId="52F65F87">
          <v:shape id="_x0000_i1055" type="#_x0000_t75" style="width:446.15pt;height:403.65pt" o:ole="">
            <v:imagedata r:id="rId83" o:title=""/>
          </v:shape>
          <o:OLEObject Type="Embed" ProgID="Visio.Drawing.11" ShapeID="_x0000_i1055" DrawAspect="Content" ObjectID="_1649526109" r:id="rId84"/>
        </w:object>
      </w:r>
    </w:p>
    <w:bookmarkEnd w:id="408"/>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409" w:author="Sven Fischer" w:date="2020-04-08T09:29:00Z">
        <w:r w:rsidR="00444B3F">
          <w:rPr>
            <w:noProof/>
            <w:lang w:val="en-US" w:eastAsia="ko-KR"/>
          </w:rPr>
          <w:t xml:space="preserve">in Figure </w:t>
        </w:r>
        <w:r w:rsidR="0030175E">
          <w:rPr>
            <w:noProof/>
            <w:lang w:val="en-US" w:eastAsia="ko-KR"/>
          </w:rPr>
          <w:t>8.10.3.2.1-1</w:t>
        </w:r>
      </w:ins>
      <w:del w:id="410"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411" w:author="Sven Fischer" w:date="2020-04-08T09:29:00Z">
        <w:r w:rsidRPr="00A36A3F" w:rsidDel="0030175E">
          <w:rPr>
            <w:noProof/>
            <w:lang w:val="en-US" w:eastAsia="ko-KR"/>
          </w:rPr>
          <w:delText xml:space="preserve">DL </w:delText>
        </w:r>
      </w:del>
      <w:ins w:id="412"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2A051E58"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413" w:author="Sven Fischer" w:date="2020-04-08T09:30:00Z">
        <w:r w:rsidR="00A119F2">
          <w:rPr>
            <w:lang w:val="en-US"/>
          </w:rPr>
          <w:t>Figure 8.10.3.2.</w:t>
        </w:r>
      </w:ins>
      <w:ins w:id="414" w:author="Sven Fischer" w:date="2020-04-08T09:31:00Z">
        <w:r w:rsidR="00A119F2">
          <w:rPr>
            <w:lang w:val="en-US"/>
          </w:rPr>
          <w:t>2</w:t>
        </w:r>
      </w:ins>
      <w:ins w:id="415" w:author="Sven Fischer" w:date="2020-04-09T07:27:00Z">
        <w:r w:rsidR="00EA6D1B">
          <w:rPr>
            <w:lang w:val="en-US"/>
          </w:rPr>
          <w:t>.</w:t>
        </w:r>
      </w:ins>
      <w:ins w:id="416" w:author="Sven Fischer" w:date="2020-04-08T09:31:00Z">
        <w:r w:rsidR="00A119F2">
          <w:rPr>
            <w:lang w:val="en-US"/>
          </w:rPr>
          <w:t>1-2</w:t>
        </w:r>
      </w:ins>
      <w:del w:id="417"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7777777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6FB4CD81" w14:textId="77777777"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063CC48E" w14:textId="43FBAC91" w:rsidR="00002C9E" w:rsidRPr="00A36A3F" w:rsidRDefault="00002C9E" w:rsidP="00002C9E">
      <w:pPr>
        <w:pStyle w:val="NO"/>
        <w:rPr>
          <w:lang w:eastAsia="ja-JP"/>
        </w:rPr>
      </w:pPr>
      <w:bookmarkStart w:id="418" w:name="_Hlk30678308"/>
      <w:r w:rsidRPr="00A36A3F">
        <w:rPr>
          <w:lang w:eastAsia="ja-JP"/>
        </w:rPr>
        <w:t>NOTE:</w:t>
      </w:r>
      <w:r w:rsidRPr="00A36A3F">
        <w:rPr>
          <w:lang w:eastAsia="ja-JP"/>
        </w:rPr>
        <w:tab/>
        <w:t xml:space="preserve">It is up to implementation on whether SRS configuration is provided earlier than </w:t>
      </w:r>
      <w:ins w:id="419" w:author="V3" w:date="2020-04-26T19:34:00Z">
        <w:r w:rsidR="000A2928">
          <w:rPr>
            <w:lang w:eastAsia="ja-JP"/>
          </w:rPr>
          <w:t xml:space="preserve">DL </w:t>
        </w:r>
      </w:ins>
      <w:commentRangeStart w:id="420"/>
      <w:commentRangeStart w:id="421"/>
      <w:r w:rsidRPr="00A36A3F">
        <w:rPr>
          <w:lang w:eastAsia="ja-JP"/>
        </w:rPr>
        <w:t xml:space="preserve">PRS </w:t>
      </w:r>
      <w:commentRangeEnd w:id="420"/>
      <w:r w:rsidR="001120B9">
        <w:rPr>
          <w:rStyle w:val="CommentReference"/>
        </w:rPr>
        <w:commentReference w:id="420"/>
      </w:r>
      <w:commentRangeEnd w:id="421"/>
      <w:r w:rsidR="000A2928">
        <w:rPr>
          <w:rStyle w:val="CommentReference"/>
        </w:rPr>
        <w:commentReference w:id="421"/>
      </w:r>
      <w:r w:rsidRPr="00A36A3F">
        <w:rPr>
          <w:lang w:eastAsia="ja-JP"/>
        </w:rPr>
        <w:t>configuration.</w:t>
      </w:r>
    </w:p>
    <w:bookmarkEnd w:id="418"/>
    <w:p w14:paraId="644D2445"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E SRS transmission. </w:t>
      </w:r>
      <w:r w:rsidRPr="00A36A3F">
        <w:rPr>
          <w:noProof/>
          <w:lang w:val="en-US" w:eastAsia="ko-KR"/>
        </w:rPr>
        <w:t>The target device begins the UL SRS transmission according to the time domain behavior of UL SRS resource configuration.</w:t>
      </w:r>
    </w:p>
    <w:p w14:paraId="7E755D1B" w14:textId="5B1765ED"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422"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77777777" w:rsidR="00002C9E" w:rsidRPr="00A36A3F" w:rsidRDefault="00002C9E" w:rsidP="00002C9E">
      <w:pPr>
        <w:pStyle w:val="B1"/>
        <w:rPr>
          <w:noProof/>
          <w:lang w:val="en-US" w:eastAsia="ko-KR"/>
        </w:rPr>
      </w:pPr>
      <w:r w:rsidRPr="00A36A3F">
        <w:rPr>
          <w:noProof/>
          <w:lang w:val="en-US" w:eastAsia="ko-KR"/>
        </w:rPr>
        <w:lastRenderedPageBreak/>
        <w:t>7.</w:t>
      </w:r>
      <w:r w:rsidRPr="00A36A3F">
        <w:rPr>
          <w:noProof/>
          <w:lang w:val="en-US" w:eastAsia="ko-KR"/>
        </w:rPr>
        <w:tab/>
        <w:t xml:space="preserve">The LMF sends a LPP Provide Assistance Data message to the target device as described in subcalus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77777777"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The target device performs the DL PRS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7777777"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The target device reports the DL PRS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423"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77777777" w:rsidR="00002C9E" w:rsidRPr="00A36A3F" w:rsidRDefault="00002C9E" w:rsidP="00002C9E">
      <w:pPr>
        <w:pStyle w:val="Heading2"/>
      </w:pPr>
      <w:r w:rsidRPr="00A36A3F">
        <w:t>8.11</w:t>
      </w:r>
      <w:r w:rsidRPr="00A36A3F">
        <w:tab/>
        <w:t>DL AoD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29B0FBE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DL AoD positioning method, the UE position is estimated based on DL PRS RSRP measurements taken at the UE of downlink radio signals from multiple NR TRPs, along with </w:t>
      </w:r>
      <w:r w:rsidRPr="00A36A3F">
        <w:t xml:space="preserve">knowledge of the </w:t>
      </w:r>
      <w:ins w:id="424" w:author="Sven Fischer" w:date="2020-04-08T10:47:00Z">
        <w:r w:rsidR="00B86FEB">
          <w:t xml:space="preserve">spatial </w:t>
        </w:r>
        <w:commentRangeStart w:id="425"/>
        <w:commentRangeStart w:id="426"/>
        <w:del w:id="427" w:author="V3" w:date="2020-04-26T19:35:00Z">
          <w:r w:rsidR="00B86FEB" w:rsidDel="00892877">
            <w:delText>direction</w:delText>
          </w:r>
        </w:del>
      </w:ins>
      <w:ins w:id="428" w:author="V3" w:date="2020-04-26T19:35:00Z">
        <w:r w:rsidR="00892877">
          <w:t>information</w:t>
        </w:r>
      </w:ins>
      <w:ins w:id="429" w:author="Sven Fischer" w:date="2020-04-08T10:47:00Z">
        <w:r w:rsidR="00B86FEB">
          <w:t xml:space="preserve"> </w:t>
        </w:r>
      </w:ins>
      <w:commentRangeEnd w:id="425"/>
      <w:r w:rsidR="001C5AC0">
        <w:rPr>
          <w:rStyle w:val="CommentReference"/>
        </w:rPr>
        <w:commentReference w:id="425"/>
      </w:r>
      <w:commentRangeEnd w:id="426"/>
      <w:r w:rsidR="0076520C">
        <w:rPr>
          <w:rStyle w:val="CommentReference"/>
        </w:rPr>
        <w:commentReference w:id="426"/>
      </w:r>
      <w:ins w:id="430" w:author="Sven Fischer" w:date="2020-04-08T10:47:00Z">
        <w:r w:rsidR="00B86FEB">
          <w:t xml:space="preserve">of </w:t>
        </w:r>
        <w:r w:rsidR="00496E1B">
          <w:t>the do</w:t>
        </w:r>
      </w:ins>
      <w:ins w:id="431" w:author="Sven Fischer" w:date="2020-04-08T10:48:00Z">
        <w:r w:rsidR="00496E1B">
          <w:t xml:space="preserve">wnlink radio signals and </w:t>
        </w:r>
      </w:ins>
      <w:r w:rsidRPr="00A36A3F">
        <w:t>geographical coordinates of the TRPs</w:t>
      </w:r>
      <w:del w:id="432" w:author="Sven Fischer" w:date="2020-04-08T10:48:00Z">
        <w:r w:rsidRPr="00A36A3F" w:rsidDel="00496E1B">
          <w:delText xml:space="preserve"> and their relative downlink timing</w:delText>
        </w:r>
      </w:del>
      <w:r w:rsidRPr="00A36A3F">
        <w:rPr>
          <w:lang w:eastAsia="ja-JP"/>
        </w:rPr>
        <w:t>.</w:t>
      </w:r>
    </w:p>
    <w:p w14:paraId="67566C8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AoD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77174B">
        <w:trPr>
          <w:jc w:val="center"/>
        </w:trPr>
        <w:tc>
          <w:tcPr>
            <w:tcW w:w="6750" w:type="dxa"/>
          </w:tcPr>
          <w:p w14:paraId="46CE0BF9"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5F5362A" w14:textId="77777777" w:rsidTr="0077174B">
        <w:trPr>
          <w:trHeight w:val="207"/>
          <w:jc w:val="center"/>
        </w:trPr>
        <w:tc>
          <w:tcPr>
            <w:tcW w:w="6750" w:type="dxa"/>
          </w:tcPr>
          <w:p w14:paraId="57BE2DF0"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77174B">
        <w:trPr>
          <w:trHeight w:val="207"/>
          <w:jc w:val="center"/>
        </w:trPr>
        <w:tc>
          <w:tcPr>
            <w:tcW w:w="6750" w:type="dxa"/>
          </w:tcPr>
          <w:p w14:paraId="1B2BCB44"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6F8CB956" w14:textId="77777777" w:rsidTr="0077174B">
        <w:trPr>
          <w:jc w:val="center"/>
        </w:trPr>
        <w:tc>
          <w:tcPr>
            <w:tcW w:w="6750" w:type="dxa"/>
          </w:tcPr>
          <w:p w14:paraId="7ADC4695"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4C3E1FAD" w14:textId="77777777" w:rsidTr="0077174B">
        <w:trPr>
          <w:jc w:val="center"/>
        </w:trPr>
        <w:tc>
          <w:tcPr>
            <w:tcW w:w="6750" w:type="dxa"/>
          </w:tcPr>
          <w:p w14:paraId="04AF1826"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77174B">
        <w:trPr>
          <w:jc w:val="center"/>
        </w:trPr>
        <w:tc>
          <w:tcPr>
            <w:tcW w:w="6750" w:type="dxa"/>
          </w:tcPr>
          <w:p w14:paraId="065220B2"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3DED1A4A" w14:textId="77777777" w:rsidTr="0077174B">
        <w:trPr>
          <w:jc w:val="center"/>
        </w:trPr>
        <w:tc>
          <w:tcPr>
            <w:tcW w:w="6750" w:type="dxa"/>
          </w:tcPr>
          <w:p w14:paraId="4626147F" w14:textId="77777777"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433" w:name="_Hlk23434083"/>
      <w:r w:rsidRPr="00A36A3F">
        <w:rPr>
          <w:lang w:eastAsia="ja-JP"/>
        </w:rPr>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lastRenderedPageBreak/>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434" w:author="Sven Fischer" w:date="2020-04-08T10:49:00Z">
              <w:r w:rsidRPr="00A36A3F" w:rsidDel="00AF4980">
                <w:rPr>
                  <w:lang w:eastAsia="ja-JP"/>
                </w:rPr>
                <w:delText>Yes</w:delText>
              </w:r>
            </w:del>
            <w:ins w:id="435"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77777777" w:rsidR="00002C9E" w:rsidRPr="00A36A3F" w:rsidRDefault="00002C9E" w:rsidP="0077174B">
            <w:pPr>
              <w:pStyle w:val="TAL"/>
              <w:rPr>
                <w:lang w:eastAsia="ja-JP"/>
              </w:rPr>
            </w:pPr>
            <w:r w:rsidRPr="00A36A3F">
              <w:t>DL PRS 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77777777" w:rsidR="00002C9E" w:rsidRPr="00A36A3F" w:rsidRDefault="00002C9E" w:rsidP="0077174B">
            <w:pPr>
              <w:pStyle w:val="TAL"/>
              <w:rPr>
                <w:lang w:eastAsia="ja-JP"/>
              </w:rPr>
            </w:pPr>
            <w:r w:rsidRPr="00A36A3F">
              <w:t>Time stamp of the measurement</w:t>
            </w:r>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A36A3F" w:rsidRDefault="00002C9E" w:rsidP="0077174B">
            <w:pPr>
              <w:pStyle w:val="TAL"/>
              <w:rPr>
                <w:lang w:eastAsia="ja-JP"/>
              </w:rPr>
            </w:pPr>
            <w:r w:rsidRPr="00A36A3F">
              <w:rPr>
                <w:lang w:eastAsia="ja-JP"/>
              </w:rPr>
              <w:t>No</w:t>
            </w:r>
          </w:p>
        </w:tc>
      </w:tr>
      <w:tr w:rsidR="00A36A3F" w:rsidRPr="00A36A3F" w14:paraId="2AF4B9B9" w14:textId="77777777" w:rsidTr="0077174B">
        <w:trPr>
          <w:jc w:val="center"/>
        </w:trPr>
        <w:tc>
          <w:tcPr>
            <w:tcW w:w="4994" w:type="dxa"/>
          </w:tcPr>
          <w:p w14:paraId="08EEF2A2" w14:textId="77777777" w:rsidR="00002C9E" w:rsidRPr="00A36A3F" w:rsidRDefault="00002C9E" w:rsidP="0077174B">
            <w:pPr>
              <w:pStyle w:val="TAL"/>
              <w:rPr>
                <w:lang w:eastAsia="ja-JP"/>
              </w:rPr>
            </w:pPr>
            <w:r w:rsidRPr="00A36A3F">
              <w:t>Quality for each measurement</w:t>
            </w:r>
          </w:p>
        </w:tc>
        <w:tc>
          <w:tcPr>
            <w:tcW w:w="1329" w:type="dxa"/>
          </w:tcPr>
          <w:p w14:paraId="51DEE932" w14:textId="77777777" w:rsidR="00002C9E" w:rsidRPr="00A36A3F" w:rsidRDefault="00002C9E" w:rsidP="0077174B">
            <w:pPr>
              <w:pStyle w:val="TAL"/>
              <w:rPr>
                <w:lang w:eastAsia="ja-JP"/>
              </w:rPr>
            </w:pPr>
            <w:r w:rsidRPr="00A36A3F">
              <w:rPr>
                <w:lang w:eastAsia="ja-JP"/>
              </w:rPr>
              <w:t>Yes</w:t>
            </w:r>
          </w:p>
        </w:tc>
        <w:tc>
          <w:tcPr>
            <w:tcW w:w="1170" w:type="dxa"/>
          </w:tcPr>
          <w:p w14:paraId="6FA513C7" w14:textId="77777777" w:rsidR="00002C9E" w:rsidRPr="00A36A3F" w:rsidRDefault="00002C9E" w:rsidP="0077174B">
            <w:pPr>
              <w:pStyle w:val="TAL"/>
              <w:rPr>
                <w:lang w:eastAsia="ja-JP"/>
              </w:rPr>
            </w:pPr>
            <w:r w:rsidRPr="00A36A3F">
              <w:rPr>
                <w:lang w:eastAsia="ja-JP"/>
              </w:rPr>
              <w:t>No</w:t>
            </w:r>
          </w:p>
        </w:tc>
      </w:tr>
      <w:bookmarkEnd w:id="433"/>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436"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37" w:author="Sven Fischer" w:date="2020-04-09T08:42:00Z">
              <w:r w:rsidR="00130891">
                <w:rPr>
                  <w:lang w:val="en-US" w:eastAsia="ja-JP"/>
                </w:rPr>
                <w:t xml:space="preserve"> </w:t>
              </w:r>
            </w:ins>
            <w:r w:rsidRPr="00A36A3F">
              <w:rPr>
                <w:lang w:eastAsia="ja-JP"/>
              </w:rPr>
              <w:t>relative locations for transmitting antennas of other TRPs)</w:t>
            </w:r>
          </w:p>
        </w:tc>
      </w:tr>
      <w:bookmarkEnd w:id="436"/>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77777777" w:rsidR="00002C9E" w:rsidRPr="00A36A3F" w:rsidRDefault="00002C9E" w:rsidP="00002C9E">
      <w:pPr>
        <w:pStyle w:val="Heading3"/>
        <w:rPr>
          <w:lang w:eastAsia="ja-JP"/>
        </w:rPr>
      </w:pPr>
      <w:r w:rsidRPr="00A36A3F">
        <w:rPr>
          <w:lang w:eastAsia="ja-JP"/>
        </w:rPr>
        <w:t>8.11.3</w:t>
      </w:r>
      <w:r w:rsidRPr="00A36A3F">
        <w:rPr>
          <w:lang w:eastAsia="ja-JP"/>
        </w:rPr>
        <w:tab/>
        <w:t>DL AoD Positioning Procedures</w:t>
      </w:r>
    </w:p>
    <w:p w14:paraId="121E75AB" w14:textId="338AFEDB"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38" w:author="Sven Fischer" w:date="2020-04-09T07:31:00Z">
        <w:r w:rsidR="0077262C">
          <w:rPr>
            <w:lang w:eastAsia="ja-JP"/>
          </w:rPr>
          <w:t>-</w:t>
        </w:r>
      </w:ins>
      <w:del w:id="439" w:author="Sven Fischer" w:date="2020-04-09T07:31:00Z">
        <w:r w:rsidRPr="00A36A3F" w:rsidDel="0077262C">
          <w:rPr>
            <w:lang w:eastAsia="ja-JP"/>
          </w:rPr>
          <w:delText xml:space="preserve"> </w:delText>
        </w:r>
      </w:del>
      <w:r w:rsidRPr="00A36A3F">
        <w:rPr>
          <w:lang w:eastAsia="ja-JP"/>
        </w:rPr>
        <w:t>assisted</w:t>
      </w:r>
      <w:ins w:id="440" w:author="Sven Fischer" w:date="2020-04-08T10:55:00Z">
        <w:r w:rsidR="00FF767F">
          <w:rPr>
            <w:lang w:eastAsia="ja-JP"/>
          </w:rPr>
          <w:t xml:space="preserve"> and</w:t>
        </w:r>
        <w:r w:rsidR="00BA037A">
          <w:rPr>
            <w:lang w:eastAsia="ja-JP"/>
          </w:rPr>
          <w:t xml:space="preserve"> </w:t>
        </w:r>
      </w:ins>
      <w:del w:id="441" w:author="Sven Fischer" w:date="2020-04-08T10:55:00Z">
        <w:r w:rsidRPr="00A36A3F" w:rsidDel="00FF767F">
          <w:rPr>
            <w:lang w:eastAsia="ja-JP"/>
          </w:rPr>
          <w:delText>/</w:delText>
        </w:r>
      </w:del>
      <w:r w:rsidRPr="00A36A3F">
        <w:rPr>
          <w:lang w:eastAsia="ja-JP"/>
        </w:rPr>
        <w:t>UE</w:t>
      </w:r>
      <w:ins w:id="442" w:author="Sven Fischer" w:date="2020-04-09T07:31:00Z">
        <w:r w:rsidR="0077262C">
          <w:rPr>
            <w:lang w:eastAsia="ja-JP"/>
          </w:rPr>
          <w:t>-</w:t>
        </w:r>
      </w:ins>
      <w:del w:id="443" w:author="Sven Fischer" w:date="2020-04-09T07:31:00Z">
        <w:r w:rsidRPr="00A36A3F" w:rsidDel="0077262C">
          <w:rPr>
            <w:lang w:eastAsia="ja-JP"/>
          </w:rPr>
          <w:delText xml:space="preserve"> </w:delText>
        </w:r>
      </w:del>
      <w:r w:rsidRPr="00A36A3F">
        <w:rPr>
          <w:lang w:eastAsia="ja-JP"/>
        </w:rPr>
        <w:t>based DL AOD</w:t>
      </w:r>
      <w:del w:id="444"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AoD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1-1 shows the Assistance Data Delivery operations for the DL AoD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56" type="#_x0000_t75" style="width:345.25pt;height:129.85pt" o:ole="">
            <v:imagedata r:id="rId85" o:title=""/>
          </v:shape>
          <o:OLEObject Type="Embed" ProgID="Visio.Drawing.15" ShapeID="_x0000_i1056" DrawAspect="Content" ObjectID="_1649526110" r:id="rId86"/>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6949FF4B"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AoD positioning assistance data defined in </w:t>
      </w:r>
      <w:del w:id="445" w:author="Sven Fischer" w:date="2020-04-08T10:57:00Z">
        <w:r w:rsidRPr="00A36A3F" w:rsidDel="0029448A">
          <w:rPr>
            <w:lang w:eastAsia="ja-JP"/>
          </w:rPr>
          <w:delText xml:space="preserve">clause </w:delText>
        </w:r>
      </w:del>
      <w:ins w:id="446"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447"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2-1 shows the Assistance Data Transfer operations for the DL AoD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57" type="#_x0000_t75" style="width:331.65pt;height:122.45pt" o:ole="">
            <v:imagedata r:id="rId87" o:title=""/>
          </v:shape>
          <o:OLEObject Type="Embed" ProgID="Visio.Drawing.15" ShapeID="_x0000_i1057" DrawAspect="Content" ObjectID="_1649526111" r:id="rId88"/>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1-1 shows the Location Information Transfer operations for the DL AoD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58" type="#_x0000_t75" style="width:353.2pt;height:129.85pt" o:ole="">
            <v:imagedata r:id="rId89" o:title=""/>
          </v:shape>
          <o:OLEObject Type="Embed" ProgID="Visio.Drawing.15" ShapeID="_x0000_i1058" DrawAspect="Content" ObjectID="_1649526112" r:id="rId90"/>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AoD measurements requested, including any needed measurement configuration information, and required response time.</w:t>
      </w:r>
    </w:p>
    <w:p w14:paraId="2A2FA341" w14:textId="77777777" w:rsidR="00002C9E" w:rsidRPr="00A36A3F" w:rsidRDefault="00002C9E" w:rsidP="00002C9E">
      <w:pPr>
        <w:pStyle w:val="B1"/>
        <w:rPr>
          <w:lang w:eastAsia="ja-JP"/>
        </w:rPr>
      </w:pPr>
      <w:r w:rsidRPr="00A36A3F">
        <w:rPr>
          <w:lang w:eastAsia="ja-JP"/>
        </w:rPr>
        <w:t>(2)</w:t>
      </w:r>
      <w:r w:rsidRPr="00A36A3F">
        <w:rPr>
          <w:lang w:eastAsia="ja-JP"/>
        </w:rPr>
        <w:tab/>
        <w:t>The UE obtains DL AoD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59" type="#_x0000_t75" style="width:331.65pt;height:122.45pt" o:ole="">
            <v:imagedata r:id="rId91" o:title=""/>
          </v:shape>
          <o:OLEObject Type="Embed" ProgID="Visio.Drawing.15" ShapeID="_x0000_i1059" DrawAspect="Content" ObjectID="_1649526113" r:id="rId92"/>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AoD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3738DBC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448" w:author="V3" w:date="2020-04-26T19:37:00Z">
        <w:r w:rsidR="000C1CA3">
          <w:rPr>
            <w:lang w:eastAsia="ja-JP"/>
          </w:rPr>
          <w:t>TRP Information Exchange</w:t>
        </w:r>
      </w:ins>
      <w:commentRangeStart w:id="449"/>
      <w:commentRangeStart w:id="450"/>
      <w:del w:id="451" w:author="V3" w:date="2020-04-26T19:37:00Z">
        <w:r w:rsidRPr="00A36A3F" w:rsidDel="000C1CA3">
          <w:rPr>
            <w:lang w:eastAsia="ja-JP"/>
          </w:rPr>
          <w:delText>Assistance Data Delivery</w:delText>
        </w:r>
        <w:commentRangeEnd w:id="449"/>
        <w:r w:rsidR="001C5AC0" w:rsidDel="000C1CA3">
          <w:rPr>
            <w:rStyle w:val="CommentReference"/>
          </w:rPr>
          <w:commentReference w:id="449"/>
        </w:r>
        <w:commentRangeEnd w:id="450"/>
        <w:r w:rsidR="000C1CA3" w:rsidDel="000C1CA3">
          <w:rPr>
            <w:rStyle w:val="CommentReference"/>
          </w:rPr>
          <w:commentReference w:id="450"/>
        </w:r>
        <w:r w:rsidRPr="00A36A3F" w:rsidDel="000C1CA3">
          <w:rPr>
            <w:lang w:eastAsia="ja-JP"/>
          </w:rPr>
          <w:delText xml:space="preserve"> </w:delText>
        </w:r>
      </w:del>
      <w:r w:rsidRPr="00A36A3F">
        <w:rPr>
          <w:lang w:eastAsia="ja-JP"/>
        </w:rPr>
        <w:t>operation from the gNB to the LMF for the DL AoD positioning method</w:t>
      </w:r>
      <w:del w:id="452" w:author="V3" w:date="2020-04-26T19:37:00Z">
        <w:r w:rsidRPr="00A36A3F" w:rsidDel="000C1CA3">
          <w:rPr>
            <w:lang w:eastAsia="ja-JP"/>
          </w:rPr>
          <w:delText xml:space="preserve">, </w:delText>
        </w:r>
        <w:commentRangeStart w:id="453"/>
        <w:commentRangeStart w:id="454"/>
        <w:r w:rsidRPr="00A36A3F" w:rsidDel="000C1CA3">
          <w:rPr>
            <w:lang w:eastAsia="ja-JP"/>
          </w:rPr>
          <w:delText>in the case that the procedure is initiated by the LMF</w:delText>
        </w:r>
      </w:del>
      <w:r w:rsidRPr="00A36A3F">
        <w:rPr>
          <w:lang w:eastAsia="ja-JP"/>
        </w:rPr>
        <w:t>.</w:t>
      </w:r>
      <w:commentRangeEnd w:id="453"/>
      <w:r w:rsidR="001C5AC0">
        <w:rPr>
          <w:rStyle w:val="CommentReference"/>
        </w:rPr>
        <w:commentReference w:id="453"/>
      </w:r>
      <w:commentRangeEnd w:id="454"/>
      <w:r w:rsidR="000C1CA3">
        <w:rPr>
          <w:rStyle w:val="CommentReference"/>
        </w:rPr>
        <w:commentReference w:id="454"/>
      </w:r>
    </w:p>
    <w:p w14:paraId="2A43A478" w14:textId="7C7F8C8D" w:rsidR="00002C9E" w:rsidRPr="00A36A3F" w:rsidRDefault="00A94915" w:rsidP="00002C9E">
      <w:pPr>
        <w:pStyle w:val="TH"/>
        <w:rPr>
          <w:lang w:eastAsia="ja-JP"/>
        </w:rPr>
      </w:pPr>
      <w:ins w:id="455" w:author="Sven Fischer" w:date="2020-04-08T11:02:00Z">
        <w:r w:rsidRPr="00A825C5">
          <w:rPr>
            <w:lang w:eastAsia="ja-JP"/>
          </w:rPr>
          <w:object w:dxaOrig="6550" w:dyaOrig="3194" w14:anchorId="1ED8C162">
            <v:shape id="_x0000_i1060" type="#_x0000_t75" style="width:330.5pt;height:158.15pt" o:ole="">
              <v:imagedata r:id="rId75" o:title=""/>
            </v:shape>
            <o:OLEObject Type="Embed" ProgID="Visio.Drawing.11" ShapeID="_x0000_i1060" DrawAspect="Content" ObjectID="_1649526114" r:id="rId93"/>
          </w:object>
        </w:r>
      </w:ins>
      <w:del w:id="456" w:author="Sven Fischer" w:date="2020-04-08T11:02:00Z">
        <w:r w:rsidR="00002C9E" w:rsidRPr="00445500" w:rsidDel="00A94915">
          <w:object w:dxaOrig="7225" w:dyaOrig="2581" w14:anchorId="01135170">
            <v:shape id="_x0000_i1061" type="#_x0000_t75" style="width:5in;height:129.25pt" o:ole="">
              <v:imagedata r:id="rId94" o:title=""/>
            </v:shape>
            <o:OLEObject Type="Embed" ProgID="Visio.Drawing.11" ShapeID="_x0000_i1061" DrawAspect="Content" ObjectID="_1649526115" r:id="rId95"/>
          </w:object>
        </w:r>
      </w:del>
    </w:p>
    <w:p w14:paraId="5BEFC70C" w14:textId="77777777" w:rsidR="00002C9E" w:rsidRPr="00A36A3F" w:rsidRDefault="00002C9E" w:rsidP="00002C9E">
      <w:pPr>
        <w:pStyle w:val="TF"/>
        <w:rPr>
          <w:lang w:eastAsia="ja-JP"/>
        </w:rPr>
      </w:pPr>
      <w:r w:rsidRPr="00A36A3F">
        <w:rPr>
          <w:lang w:eastAsia="ja-JP"/>
        </w:rPr>
        <w:t>Figure 8.11.3.2.1.1-1: LMF-initiated Assistance Data  Delivery 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57" w:author="Sven Fischer" w:date="2020-04-08T11:02:00Z">
        <w:r w:rsidR="00A8472B">
          <w:rPr>
            <w:lang w:val="en-US" w:eastAsia="ja-JP"/>
          </w:rPr>
          <w:t>TRP configuration information is</w:t>
        </w:r>
      </w:ins>
      <w:del w:id="458"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459" w:author="Sven Fischer" w:date="2020-04-08T11:03:00Z">
        <w:r w:rsidR="00120ECB">
          <w:rPr>
            <w:lang w:val="en-US" w:eastAsia="ja-JP"/>
          </w:rPr>
          <w:t>TRP INFORMATION REQUEST</w:t>
        </w:r>
      </w:ins>
      <w:del w:id="460"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461" w:author="Sven Fischer" w:date="2020-04-08T11:03:00Z">
        <w:r w:rsidRPr="00A36A3F" w:rsidDel="00120ECB">
          <w:rPr>
            <w:lang w:eastAsia="ja-JP"/>
          </w:rPr>
          <w:delText>DL AOD assistance data are</w:delText>
        </w:r>
      </w:del>
      <w:ins w:id="462"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463" w:author="Sven Fischer" w:date="2020-04-08T11:04:00Z">
        <w:r w:rsidR="003A22F3">
          <w:rPr>
            <w:lang w:val="en-US" w:eastAsia="ja-JP"/>
          </w:rPr>
          <w:t>TRP information</w:t>
        </w:r>
      </w:ins>
      <w:del w:id="464" w:author="Sven Fischer" w:date="2020-04-08T11:04:00Z">
        <w:r w:rsidRPr="00A36A3F" w:rsidDel="003A22F3">
          <w:rPr>
            <w:lang w:eastAsia="ja-JP"/>
          </w:rPr>
          <w:delText xml:space="preserve">assistance </w:delText>
        </w:r>
      </w:del>
      <w:r w:rsidRPr="00A36A3F">
        <w:rPr>
          <w:lang w:eastAsia="ja-JP"/>
        </w:rPr>
        <w:t xml:space="preserve">in an NRPPa </w:t>
      </w:r>
      <w:ins w:id="465" w:author="Sven Fischer" w:date="2020-04-08T11:04:00Z">
        <w:r w:rsidR="00092E60">
          <w:rPr>
            <w:lang w:val="en-US" w:eastAsia="ja-JP"/>
          </w:rPr>
          <w:t>TRP INFORMATION RESPONSE</w:t>
        </w:r>
      </w:ins>
      <w:del w:id="466"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467" w:author="Sven Fischer" w:date="2020-04-08T11:04:00Z">
        <w:r w:rsidRPr="00A36A3F" w:rsidDel="00092E60">
          <w:rPr>
            <w:lang w:eastAsia="ja-JP"/>
          </w:rPr>
          <w:delText>ASSISTANCE DATA FAILURE</w:delText>
        </w:r>
      </w:del>
      <w:ins w:id="468" w:author="Sven Fischer" w:date="2020-04-08T11:04:00Z">
        <w:r w:rsidR="00092E60">
          <w:rPr>
            <w:lang w:val="en-US" w:eastAsia="ja-JP"/>
          </w:rPr>
          <w:t>TRP INFORMATION FAILUR</w:t>
        </w:r>
      </w:ins>
      <w:ins w:id="469" w:author="Sven Fischer" w:date="2020-04-08T11:05:00Z">
        <w:r w:rsidR="00092E60">
          <w:rPr>
            <w:lang w:val="en-US" w:eastAsia="ja-JP"/>
          </w:rPr>
          <w:t>E</w:t>
        </w:r>
      </w:ins>
      <w:r w:rsidRPr="00A36A3F">
        <w:rPr>
          <w:lang w:eastAsia="ja-JP"/>
        </w:rPr>
        <w:t xml:space="preserve"> message indicating the cause of the failure.</w:t>
      </w:r>
    </w:p>
    <w:p w14:paraId="60BD665B" w14:textId="77777777" w:rsidR="00002C9E" w:rsidRPr="00A36A3F" w:rsidRDefault="00002C9E" w:rsidP="00002C9E">
      <w:pPr>
        <w:pStyle w:val="Heading2"/>
      </w:pPr>
      <w:r w:rsidRPr="00A36A3F">
        <w:t>8.12</w:t>
      </w:r>
      <w:r w:rsidRPr="00A36A3F">
        <w:tab/>
        <w:t>DL TDOA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p>
    <w:p w14:paraId="3CB5639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TDOA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77174B">
        <w:trPr>
          <w:jc w:val="center"/>
        </w:trPr>
        <w:tc>
          <w:tcPr>
            <w:tcW w:w="6750" w:type="dxa"/>
          </w:tcPr>
          <w:p w14:paraId="399787EA" w14:textId="77777777" w:rsidR="00002C9E" w:rsidRPr="00A36A3F" w:rsidRDefault="00002C9E" w:rsidP="0077174B">
            <w:pPr>
              <w:pStyle w:val="TAH"/>
              <w:rPr>
                <w:lang w:eastAsia="ja-JP"/>
              </w:rPr>
            </w:pPr>
            <w:bookmarkStart w:id="470" w:name="_Hlk29911279"/>
            <w:r w:rsidRPr="00A36A3F">
              <w:rPr>
                <w:lang w:eastAsia="ja-JP"/>
              </w:rPr>
              <w:t xml:space="preserve">Information </w:t>
            </w:r>
          </w:p>
        </w:tc>
      </w:tr>
      <w:tr w:rsidR="00A36A3F" w:rsidRPr="00A36A3F" w14:paraId="344613B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4B354D76"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56361908"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77174B">
            <w:pPr>
              <w:pStyle w:val="TAL"/>
              <w:rPr>
                <w:lang w:eastAsia="ja-JP"/>
              </w:rPr>
            </w:pPr>
            <w:r w:rsidRPr="00A36A3F">
              <w:rPr>
                <w:lang w:eastAsia="ja-JP"/>
              </w:rPr>
              <w:t>SSB information of the TRPs (the time/frequency occupancy of SSBs)</w:t>
            </w:r>
          </w:p>
        </w:tc>
      </w:tr>
      <w:tr w:rsidR="00A36A3F" w:rsidRPr="00A36A3F" w14:paraId="4BCF7B8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70F40A2F"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71" w:author="Sven Fischer" w:date="2020-04-09T08:54:00Z">
              <w:r w:rsidR="00AE1114">
                <w:rPr>
                  <w:lang w:val="en-US" w:eastAsia="ja-JP"/>
                </w:rPr>
                <w:t xml:space="preserve"> </w:t>
              </w:r>
            </w:ins>
            <w:r w:rsidRPr="00A36A3F">
              <w:rPr>
                <w:lang w:eastAsia="ja-JP"/>
              </w:rPr>
              <w:t>relative locations for transmitting antennas of other TRPs)</w:t>
            </w:r>
          </w:p>
        </w:tc>
      </w:tr>
      <w:bookmarkEnd w:id="470"/>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472" w:author="Sven Fischer" w:date="2020-04-08T11:06:00Z">
              <w:r w:rsidRPr="00A36A3F" w:rsidDel="006D779C">
                <w:rPr>
                  <w:lang w:eastAsia="ja-JP"/>
                </w:rPr>
                <w:delText>Yes</w:delText>
              </w:r>
            </w:del>
            <w:ins w:id="473"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77777777" w:rsidR="00002C9E" w:rsidRPr="00A36A3F" w:rsidRDefault="00002C9E" w:rsidP="0077174B">
            <w:pPr>
              <w:pStyle w:val="TAL"/>
              <w:rPr>
                <w:lang w:eastAsia="ja-JP"/>
              </w:rPr>
            </w:pPr>
            <w:r w:rsidRPr="00A36A3F">
              <w:t>DL PRS 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77777777" w:rsidR="00002C9E" w:rsidRPr="00A36A3F" w:rsidRDefault="00002C9E" w:rsidP="0077174B">
            <w:pPr>
              <w:pStyle w:val="TAL"/>
              <w:rPr>
                <w:lang w:eastAsia="ja-JP"/>
              </w:rPr>
            </w:pPr>
            <w:r w:rsidRPr="00A36A3F">
              <w:t>Time stamp of the measurement</w:t>
            </w:r>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A36A3F" w:rsidRPr="00A36A3F" w14:paraId="4F12FBDF" w14:textId="77777777" w:rsidTr="0077174B">
        <w:trPr>
          <w:jc w:val="center"/>
        </w:trPr>
        <w:tc>
          <w:tcPr>
            <w:tcW w:w="4994" w:type="dxa"/>
          </w:tcPr>
          <w:p w14:paraId="3500A62F" w14:textId="77777777" w:rsidR="00002C9E" w:rsidRPr="00A36A3F" w:rsidRDefault="00002C9E" w:rsidP="0077174B">
            <w:pPr>
              <w:pStyle w:val="TAL"/>
              <w:rPr>
                <w:lang w:eastAsia="ja-JP"/>
              </w:rPr>
            </w:pPr>
            <w:r w:rsidRPr="00A36A3F">
              <w:t>Quality for each measurement</w:t>
            </w:r>
          </w:p>
        </w:tc>
        <w:tc>
          <w:tcPr>
            <w:tcW w:w="1329" w:type="dxa"/>
          </w:tcPr>
          <w:p w14:paraId="74F41D7B" w14:textId="77777777" w:rsidR="00002C9E" w:rsidRPr="00A36A3F" w:rsidRDefault="00002C9E" w:rsidP="0077174B">
            <w:pPr>
              <w:pStyle w:val="TAL"/>
              <w:rPr>
                <w:lang w:eastAsia="ja-JP"/>
              </w:rPr>
            </w:pPr>
            <w:r w:rsidRPr="00A36A3F">
              <w:rPr>
                <w:lang w:eastAsia="ja-JP"/>
              </w:rPr>
              <w:t>Yes</w:t>
            </w:r>
          </w:p>
        </w:tc>
        <w:tc>
          <w:tcPr>
            <w:tcW w:w="1170" w:type="dxa"/>
          </w:tcPr>
          <w:p w14:paraId="541BF1AA" w14:textId="77777777" w:rsidR="00002C9E" w:rsidRPr="00A36A3F" w:rsidRDefault="00002C9E" w:rsidP="0077174B">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74" w:author="Sven Fischer" w:date="2020-04-08T11:08:00Z">
        <w:r w:rsidR="00081BC9">
          <w:t>T</w:t>
        </w:r>
      </w:ins>
      <w:del w:id="475"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76"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77777777" w:rsidR="00002C9E" w:rsidRPr="00A36A3F" w:rsidRDefault="00002C9E" w:rsidP="00002C9E">
      <w:pPr>
        <w:pStyle w:val="Heading3"/>
        <w:rPr>
          <w:lang w:eastAsia="ja-JP"/>
        </w:rPr>
      </w:pPr>
      <w:r w:rsidRPr="00A36A3F">
        <w:rPr>
          <w:lang w:eastAsia="ja-JP"/>
        </w:rPr>
        <w:t>8.12.3</w:t>
      </w:r>
      <w:r w:rsidRPr="00A36A3F">
        <w:rPr>
          <w:lang w:eastAsia="ja-JP"/>
        </w:rPr>
        <w:tab/>
        <w:t xml:space="preserve">DL TDOA Positioning Procedures </w:t>
      </w:r>
    </w:p>
    <w:p w14:paraId="243635DB" w14:textId="72E1592C"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77" w:author="Sven Fischer" w:date="2020-04-09T07:32:00Z">
        <w:r w:rsidR="0077262C">
          <w:rPr>
            <w:lang w:eastAsia="ja-JP"/>
          </w:rPr>
          <w:t>-</w:t>
        </w:r>
      </w:ins>
      <w:del w:id="478" w:author="Sven Fischer" w:date="2020-04-09T07:32:00Z">
        <w:r w:rsidRPr="00A36A3F" w:rsidDel="0077262C">
          <w:rPr>
            <w:lang w:eastAsia="ja-JP"/>
          </w:rPr>
          <w:delText xml:space="preserve"> </w:delText>
        </w:r>
      </w:del>
      <w:r w:rsidRPr="00A36A3F">
        <w:rPr>
          <w:lang w:eastAsia="ja-JP"/>
        </w:rPr>
        <w:t>assisted</w:t>
      </w:r>
      <w:ins w:id="479" w:author="Sven Fischer" w:date="2020-04-08T11:08:00Z">
        <w:r w:rsidR="00691766">
          <w:rPr>
            <w:lang w:eastAsia="ja-JP"/>
          </w:rPr>
          <w:t xml:space="preserve"> and</w:t>
        </w:r>
      </w:ins>
      <w:ins w:id="480" w:author="Sven Fischer" w:date="2020-04-08T11:09:00Z">
        <w:r w:rsidR="00233A16">
          <w:rPr>
            <w:lang w:eastAsia="ja-JP"/>
          </w:rPr>
          <w:t xml:space="preserve"> </w:t>
        </w:r>
      </w:ins>
      <w:del w:id="481" w:author="Sven Fischer" w:date="2020-04-08T11:08:00Z">
        <w:r w:rsidRPr="00A36A3F" w:rsidDel="00691766">
          <w:rPr>
            <w:lang w:eastAsia="ja-JP"/>
          </w:rPr>
          <w:delText>/</w:delText>
        </w:r>
      </w:del>
      <w:r w:rsidRPr="00A36A3F">
        <w:rPr>
          <w:lang w:eastAsia="ja-JP"/>
        </w:rPr>
        <w:t>UE</w:t>
      </w:r>
      <w:ins w:id="482" w:author="Sven Fischer" w:date="2020-04-09T07:32:00Z">
        <w:r w:rsidR="0077262C">
          <w:rPr>
            <w:lang w:eastAsia="ja-JP"/>
          </w:rPr>
          <w:t>-</w:t>
        </w:r>
      </w:ins>
      <w:del w:id="483" w:author="Sven Fischer" w:date="2020-04-09T07:32:00Z">
        <w:r w:rsidRPr="00A36A3F" w:rsidDel="0077262C">
          <w:rPr>
            <w:lang w:eastAsia="ja-JP"/>
          </w:rPr>
          <w:delText xml:space="preserve"> </w:delText>
        </w:r>
      </w:del>
      <w:r w:rsidRPr="00A36A3F">
        <w:rPr>
          <w:lang w:eastAsia="ja-JP"/>
        </w:rPr>
        <w:t>based DL TDOA</w:t>
      </w:r>
      <w:del w:id="484"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TDOA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1-1 shows the Assistance Data Delivery operations for the DL TDOA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2" type="#_x0000_t75" style="width:353.2pt;height:129.25pt" o:ole="">
            <v:imagedata r:id="rId96" o:title=""/>
          </v:shape>
          <o:OLEObject Type="Embed" ProgID="Visio.Drawing.15" ShapeID="_x0000_i1062" DrawAspect="Content" ObjectID="_1649526116" r:id="rId97"/>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29448D01"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TDOA positioning assistance data defined in </w:t>
      </w:r>
      <w:ins w:id="485" w:author="Sven Fischer" w:date="2020-04-08T11:09:00Z">
        <w:r w:rsidR="00233A16">
          <w:rPr>
            <w:lang w:val="en-US" w:eastAsia="ja-JP"/>
          </w:rPr>
          <w:t>Table</w:t>
        </w:r>
      </w:ins>
      <w:del w:id="486" w:author="Sven Fischer" w:date="2020-04-08T11:09:00Z">
        <w:r w:rsidRPr="00A36A3F" w:rsidDel="00233A16">
          <w:rPr>
            <w:lang w:eastAsia="ja-JP"/>
          </w:rPr>
          <w:delText>clause</w:delText>
        </w:r>
      </w:del>
      <w:r w:rsidRPr="00A36A3F">
        <w:rPr>
          <w:lang w:eastAsia="ja-JP"/>
        </w:rPr>
        <w:t xml:space="preserve"> 8.12.2.1</w:t>
      </w:r>
      <w:ins w:id="487"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2-1 shows the Assistance Data Transfer operations for the DL TDOA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3" type="#_x0000_t75" style="width:345.25pt;height:129.25pt" o:ole="">
            <v:imagedata r:id="rId98" o:title=""/>
          </v:shape>
          <o:OLEObject Type="Embed" ProgID="Visio.Drawing.15" ShapeID="_x0000_i1063" DrawAspect="Content" ObjectID="_1649526117" r:id="rId99"/>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1-1 shows the Location Information Transfer operations for the DL TDOA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4" type="#_x0000_t75" style="width:337.3pt;height:129.25pt" o:ole="">
            <v:imagedata r:id="rId100" o:title=""/>
          </v:shape>
          <o:OLEObject Type="Embed" ProgID="Visio.Drawing.15" ShapeID="_x0000_i1064" DrawAspect="Content" ObjectID="_1649526118" r:id="rId101"/>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p>
    <w:p w14:paraId="74D57412" w14:textId="7D1F86D9" w:rsidR="00002C9E" w:rsidRPr="00A36A3F" w:rsidRDefault="00002C9E" w:rsidP="00002C9E">
      <w:pPr>
        <w:pStyle w:val="B1"/>
        <w:rPr>
          <w:lang w:eastAsia="ja-JP"/>
        </w:rPr>
      </w:pPr>
      <w:r w:rsidRPr="00A36A3F">
        <w:rPr>
          <w:lang w:eastAsia="ja-JP"/>
        </w:rPr>
        <w:t>(2)</w:t>
      </w:r>
      <w:r w:rsidRPr="00A36A3F">
        <w:rPr>
          <w:lang w:eastAsia="ja-JP"/>
        </w:rPr>
        <w:tab/>
        <w:t>The UE obtains DL TDOA measurements as requested in step 1. The UE then sends an LPP Provide Location Information message to the LMF, before the Response Time provided in step (1) elapsed, and includes the obtained DL RSTD measurements 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65" type="#_x0000_t75" style="width:331.65pt;height:122.45pt" o:ole="">
            <v:imagedata r:id="rId102" o:title=""/>
          </v:shape>
          <o:OLEObject Type="Embed" ProgID="Visio.Drawing.15" ShapeID="_x0000_i1065" DrawAspect="Content" ObjectID="_1649526119" r:id="rId103"/>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7D56C3D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488" w:author="V3" w:date="2020-04-26T20:18:00Z">
        <w:r w:rsidR="007B56AD">
          <w:rPr>
            <w:lang w:eastAsia="ja-JP"/>
          </w:rPr>
          <w:t>TRP Information Exchange</w:t>
        </w:r>
        <w:r w:rsidR="007B56AD" w:rsidRPr="00A36A3F" w:rsidDel="007B56AD">
          <w:rPr>
            <w:lang w:eastAsia="ja-JP"/>
          </w:rPr>
          <w:t xml:space="preserve"> </w:t>
        </w:r>
      </w:ins>
      <w:del w:id="489" w:author="V3" w:date="2020-04-26T20:18:00Z">
        <w:r w:rsidRPr="00A36A3F" w:rsidDel="007B56AD">
          <w:rPr>
            <w:lang w:eastAsia="ja-JP"/>
          </w:rPr>
          <w:delText xml:space="preserve">Assistance Data Delivery </w:delText>
        </w:r>
      </w:del>
      <w:r w:rsidRPr="00A36A3F">
        <w:rPr>
          <w:lang w:eastAsia="ja-JP"/>
        </w:rPr>
        <w:t>operation from the gNB to the LMF for the DL TDOA positioning method</w:t>
      </w:r>
      <w:del w:id="490"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491" w:author="Sven Fischer" w:date="2020-04-08T11:12:00Z">
        <w:r w:rsidRPr="00A825C5">
          <w:rPr>
            <w:lang w:eastAsia="ja-JP"/>
          </w:rPr>
          <w:object w:dxaOrig="6550" w:dyaOrig="3194" w14:anchorId="394CE7DF">
            <v:shape id="_x0000_i1066" type="#_x0000_t75" style="width:330.5pt;height:158.15pt" o:ole="">
              <v:imagedata r:id="rId75" o:title=""/>
            </v:shape>
            <o:OLEObject Type="Embed" ProgID="Visio.Drawing.11" ShapeID="_x0000_i1066" DrawAspect="Content" ObjectID="_1649526120" r:id="rId104"/>
          </w:object>
        </w:r>
      </w:ins>
      <w:del w:id="492" w:author="Sven Fischer" w:date="2020-04-08T11:12:00Z">
        <w:r w:rsidR="00002C9E" w:rsidRPr="00445500" w:rsidDel="009C1744">
          <w:object w:dxaOrig="7225" w:dyaOrig="2581" w14:anchorId="53025CAA">
            <v:shape id="_x0000_i1067" type="#_x0000_t75" style="width:5in;height:129.25pt" o:ole="">
              <v:imagedata r:id="rId105" o:title=""/>
            </v:shape>
            <o:OLEObject Type="Embed" ProgID="Visio.Drawing.11" ShapeID="_x0000_i1067" DrawAspect="Content" ObjectID="_1649526121" r:id="rId106"/>
          </w:object>
        </w:r>
      </w:del>
    </w:p>
    <w:p w14:paraId="36536BD3" w14:textId="77777777" w:rsidR="00002C9E" w:rsidRPr="00A36A3F" w:rsidRDefault="00002C9E" w:rsidP="00002C9E">
      <w:pPr>
        <w:pStyle w:val="TF"/>
        <w:rPr>
          <w:lang w:eastAsia="ja-JP"/>
        </w:rPr>
      </w:pPr>
      <w:r w:rsidRPr="00A36A3F">
        <w:rPr>
          <w:lang w:eastAsia="ja-JP"/>
        </w:rPr>
        <w:t>Figure 8.12.3.2.1.1-1: LMF-initiated Assistance Data Delivery 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93" w:author="Sven Fischer" w:date="2020-04-08T11:12:00Z">
        <w:r w:rsidR="009C1744">
          <w:rPr>
            <w:lang w:val="en-US" w:eastAsia="ja-JP"/>
          </w:rPr>
          <w:t>TRP configuration information</w:t>
        </w:r>
        <w:r w:rsidR="006D6176">
          <w:rPr>
            <w:lang w:val="en-US" w:eastAsia="ja-JP"/>
          </w:rPr>
          <w:t xml:space="preserve"> is</w:t>
        </w:r>
      </w:ins>
      <w:del w:id="494"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495" w:author="Sven Fischer" w:date="2020-04-08T11:12:00Z">
        <w:r w:rsidR="006D6176">
          <w:rPr>
            <w:lang w:val="en-US" w:eastAsia="ja-JP"/>
          </w:rPr>
          <w:t>TRP INFORMATION REQUEST</w:t>
        </w:r>
      </w:ins>
      <w:del w:id="496"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497" w:author="Sven Fischer" w:date="2020-04-08T11:13:00Z">
        <w:r w:rsidRPr="00A36A3F" w:rsidDel="00AC3647">
          <w:rPr>
            <w:lang w:eastAsia="ja-JP"/>
          </w:rPr>
          <w:delText>DL-TDOA assistance data</w:delText>
        </w:r>
      </w:del>
      <w:ins w:id="498" w:author="Sven Fischer" w:date="2020-04-08T11:13:00Z">
        <w:r w:rsidR="00AC3647">
          <w:rPr>
            <w:lang w:val="en-US" w:eastAsia="ja-JP"/>
          </w:rPr>
          <w:t>TRP configuration information is</w:t>
        </w:r>
      </w:ins>
      <w:del w:id="499"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500" w:author="Sven Fischer" w:date="2020-04-08T11:13:00Z">
        <w:r w:rsidRPr="00A36A3F" w:rsidDel="00AC3647">
          <w:rPr>
            <w:lang w:eastAsia="ja-JP"/>
          </w:rPr>
          <w:delText xml:space="preserve">assistance </w:delText>
        </w:r>
      </w:del>
      <w:ins w:id="501"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502" w:author="Sven Fischer" w:date="2020-04-08T11:13:00Z">
        <w:r w:rsidR="00AC3647">
          <w:rPr>
            <w:lang w:val="en-US" w:eastAsia="ja-JP"/>
          </w:rPr>
          <w:t>TRP INFORMATION RESPONSE</w:t>
        </w:r>
      </w:ins>
      <w:del w:id="503"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504" w:author="Sven Fischer" w:date="2020-04-08T11:14:00Z">
        <w:r w:rsidRPr="00A36A3F" w:rsidDel="00350A64">
          <w:rPr>
            <w:lang w:eastAsia="ja-JP"/>
          </w:rPr>
          <w:delText>ASSISTANCE DATA FAILURE</w:delText>
        </w:r>
      </w:del>
      <w:ins w:id="505"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77777777" w:rsidR="00002C9E" w:rsidRPr="00A36A3F" w:rsidRDefault="00002C9E" w:rsidP="00002C9E">
      <w:pPr>
        <w:pStyle w:val="Heading2"/>
      </w:pPr>
      <w:r w:rsidRPr="00A36A3F">
        <w:t>8.13</w:t>
      </w:r>
      <w:r w:rsidRPr="00A36A3F">
        <w:tab/>
        <w:t>UL TDOA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39AA95F4" w:rsidR="00002C9E" w:rsidRPr="00A36A3F" w:rsidRDefault="00002C9E" w:rsidP="00002C9E">
      <w:pPr>
        <w:overflowPunct w:val="0"/>
        <w:autoSpaceDE w:val="0"/>
        <w:autoSpaceDN w:val="0"/>
        <w:adjustRightInd w:val="0"/>
        <w:textAlignment w:val="baseline"/>
        <w:rPr>
          <w:lang w:eastAsia="ja-JP"/>
        </w:rPr>
      </w:pPr>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s of any UL TDOA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lastRenderedPageBreak/>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506"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507" w:author="v2" w:date="2020-04-24T04:42:00Z"/>
        </w:rPr>
      </w:pPr>
      <w:ins w:id="508" w:author="v2" w:date="2020-04-24T04:42:00Z">
        <w:r w:rsidRPr="00A36A3F">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509" w:author="v2" w:date="2020-04-24T04:42:00Z"/>
          <w:lang w:eastAsia="ja-JP"/>
        </w:rPr>
      </w:pPr>
      <w:ins w:id="510" w:author="v2" w:date="2020-04-24T04:42:00Z">
        <w:r w:rsidRPr="00A36A3F">
          <w:rPr>
            <w:lang w:eastAsia="ja-JP"/>
          </w:rPr>
          <w:t>The</w:t>
        </w:r>
        <w:r w:rsidRPr="00A36A3F">
          <w:t xml:space="preserve"> </w:t>
        </w:r>
      </w:ins>
      <w:ins w:id="511" w:author="v2" w:date="2020-04-24T04:45:00Z">
        <w:r w:rsidR="00355517">
          <w:rPr>
            <w:lang w:eastAsia="ja-JP"/>
          </w:rPr>
          <w:t>assistance</w:t>
        </w:r>
      </w:ins>
      <w:ins w:id="512" w:author="v2" w:date="2020-04-24T04:42:00Z">
        <w:r w:rsidRPr="00A36A3F">
          <w:rPr>
            <w:lang w:eastAsia="ja-JP"/>
          </w:rPr>
          <w:t xml:space="preserve"> data that may be transferred from the gNB to the LMF is listed in Table 8.13.2.</w:t>
        </w:r>
      </w:ins>
      <w:ins w:id="513" w:author="v2" w:date="2020-04-24T04:45:00Z">
        <w:r w:rsidR="0026468B">
          <w:rPr>
            <w:lang w:eastAsia="ja-JP"/>
          </w:rPr>
          <w:t>0</w:t>
        </w:r>
      </w:ins>
      <w:ins w:id="514" w:author="v2" w:date="2020-04-24T04:42:00Z">
        <w:r w:rsidRPr="00A36A3F">
          <w:rPr>
            <w:lang w:eastAsia="ja-JP"/>
          </w:rPr>
          <w:t>-1.</w:t>
        </w:r>
      </w:ins>
    </w:p>
    <w:p w14:paraId="76D8B870" w14:textId="1F1AEEFE" w:rsidR="00A67794" w:rsidRPr="00A36A3F" w:rsidRDefault="00A67794" w:rsidP="00A67794">
      <w:pPr>
        <w:pStyle w:val="TH"/>
        <w:rPr>
          <w:ins w:id="515" w:author="v2" w:date="2020-04-24T04:42:00Z"/>
          <w:lang w:eastAsia="ja-JP"/>
        </w:rPr>
      </w:pPr>
      <w:ins w:id="516" w:author="v2" w:date="2020-04-24T04:42:00Z">
        <w:r w:rsidRPr="00A36A3F">
          <w:rPr>
            <w:lang w:eastAsia="ja-JP"/>
          </w:rPr>
          <w:t>Table 8.13.2.</w:t>
        </w:r>
      </w:ins>
      <w:ins w:id="517" w:author="v2" w:date="2020-04-24T04:45:00Z">
        <w:r w:rsidR="0026468B">
          <w:rPr>
            <w:lang w:val="en-US" w:eastAsia="ja-JP"/>
          </w:rPr>
          <w:t>0</w:t>
        </w:r>
      </w:ins>
      <w:ins w:id="518" w:author="v2" w:date="2020-04-24T04:42:00Z">
        <w:r w:rsidRPr="00A36A3F">
          <w:rPr>
            <w:lang w:eastAsia="ja-JP"/>
          </w:rPr>
          <w:t xml:space="preserve">-1: </w:t>
        </w:r>
      </w:ins>
      <w:ins w:id="519" w:author="v2" w:date="2020-04-24T04:46:00Z">
        <w:r w:rsidR="0026468B">
          <w:rPr>
            <w:lang w:val="en-US" w:eastAsia="ja-JP"/>
          </w:rPr>
          <w:t>Assistance</w:t>
        </w:r>
      </w:ins>
      <w:ins w:id="520"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521" w:author="v2" w:date="2020-04-24T04:42:00Z"/>
        </w:trPr>
        <w:tc>
          <w:tcPr>
            <w:tcW w:w="6750" w:type="dxa"/>
          </w:tcPr>
          <w:p w14:paraId="73288FE1" w14:textId="53EAD0A6" w:rsidR="00A67794" w:rsidRPr="0068142B" w:rsidRDefault="0068142B" w:rsidP="0077174B">
            <w:pPr>
              <w:pStyle w:val="TAH"/>
              <w:rPr>
                <w:ins w:id="522" w:author="v2" w:date="2020-04-24T04:42:00Z"/>
                <w:lang w:eastAsia="ja-JP"/>
              </w:rPr>
            </w:pPr>
            <w:ins w:id="523" w:author="v2" w:date="2020-04-24T05:40:00Z">
              <w:r>
                <w:rPr>
                  <w:lang w:val="en-US" w:eastAsia="ja-JP"/>
                </w:rPr>
                <w:t>Information</w:t>
              </w:r>
            </w:ins>
          </w:p>
        </w:tc>
      </w:tr>
      <w:tr w:rsidR="00A67794" w:rsidRPr="00A36A3F" w14:paraId="32EE41F9" w14:textId="77777777" w:rsidTr="0077174B">
        <w:trPr>
          <w:trHeight w:val="207"/>
          <w:jc w:val="center"/>
          <w:ins w:id="524" w:author="v2" w:date="2020-04-24T04:42:00Z"/>
        </w:trPr>
        <w:tc>
          <w:tcPr>
            <w:tcW w:w="6750" w:type="dxa"/>
          </w:tcPr>
          <w:p w14:paraId="752F4EC8" w14:textId="6D05EF6A" w:rsidR="00A67794" w:rsidRPr="00A36A3F" w:rsidRDefault="00E10572" w:rsidP="0077174B">
            <w:pPr>
              <w:pStyle w:val="TAL"/>
              <w:rPr>
                <w:ins w:id="525" w:author="v2" w:date="2020-04-24T04:42:00Z"/>
                <w:lang w:eastAsia="ja-JP"/>
              </w:rPr>
            </w:pPr>
            <w:ins w:id="526" w:author="v2" w:date="2020-04-24T05:42:00Z">
              <w:r>
                <w:rPr>
                  <w:lang w:eastAsia="ja-JP"/>
                </w:rPr>
                <w:t>PCI, GCI, and TRP IDs of the TRPs served by the gNB</w:t>
              </w:r>
            </w:ins>
          </w:p>
        </w:tc>
      </w:tr>
      <w:tr w:rsidR="00E10572" w:rsidRPr="00A36A3F" w14:paraId="3AFF54F3" w14:textId="77777777" w:rsidTr="0077174B">
        <w:trPr>
          <w:trHeight w:val="207"/>
          <w:jc w:val="center"/>
          <w:ins w:id="527" w:author="v2" w:date="2020-04-24T05:42:00Z"/>
        </w:trPr>
        <w:tc>
          <w:tcPr>
            <w:tcW w:w="6750" w:type="dxa"/>
          </w:tcPr>
          <w:p w14:paraId="455DCFF2" w14:textId="506C280E" w:rsidR="00E10572" w:rsidRDefault="00CC2494" w:rsidP="0077174B">
            <w:pPr>
              <w:pStyle w:val="TAL"/>
              <w:rPr>
                <w:ins w:id="528" w:author="v2" w:date="2020-04-24T05:42:00Z"/>
                <w:lang w:eastAsia="ja-JP"/>
              </w:rPr>
            </w:pPr>
            <w:ins w:id="529"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530" w:author="v2" w:date="2020-04-24T05:42:00Z"/>
        </w:trPr>
        <w:tc>
          <w:tcPr>
            <w:tcW w:w="6750" w:type="dxa"/>
          </w:tcPr>
          <w:p w14:paraId="18BE6AA6" w14:textId="3779C849" w:rsidR="00E10572" w:rsidRPr="00AA532A" w:rsidRDefault="00AA532A" w:rsidP="0077174B">
            <w:pPr>
              <w:pStyle w:val="TAL"/>
              <w:rPr>
                <w:ins w:id="531" w:author="v2" w:date="2020-04-24T05:42:00Z"/>
                <w:lang w:eastAsia="ja-JP"/>
              </w:rPr>
            </w:pPr>
            <w:ins w:id="532"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533" w:name="_Toc12401883"/>
      <w:r w:rsidRPr="00A36A3F">
        <w:t>8.13.2.1</w:t>
      </w:r>
      <w:r w:rsidRPr="00A36A3F">
        <w:tab/>
        <w:t xml:space="preserve">Configuration Data that may be transferred from the gNB to the </w:t>
      </w:r>
      <w:bookmarkEnd w:id="533"/>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534" w:name="_Hlk32316091"/>
            <w:r w:rsidRPr="00A36A3F">
              <w:rPr>
                <w:lang w:eastAsia="ja-JP"/>
              </w:rPr>
              <w:t>UE configuration data</w:t>
            </w:r>
            <w:bookmarkEnd w:id="534"/>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535"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535"/>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A36A3F" w:rsidRPr="00A36A3F" w14:paraId="3B20C99A" w14:textId="77777777" w:rsidTr="0077174B">
        <w:trPr>
          <w:jc w:val="center"/>
        </w:trPr>
        <w:tc>
          <w:tcPr>
            <w:tcW w:w="5909" w:type="dxa"/>
          </w:tcPr>
          <w:p w14:paraId="55ABCE93" w14:textId="77777777" w:rsidR="00002C9E" w:rsidRPr="00A36A3F" w:rsidRDefault="00002C9E" w:rsidP="0077174B">
            <w:pPr>
              <w:pStyle w:val="TAL"/>
              <w:rPr>
                <w:lang w:eastAsia="ja-JP"/>
              </w:rPr>
            </w:pPr>
            <w:r w:rsidRPr="00A36A3F">
              <w:rPr>
                <w:lang w:eastAsia="ja-JP"/>
              </w:rPr>
              <w:t>UL RTOA</w:t>
            </w:r>
          </w:p>
        </w:tc>
      </w:tr>
      <w:tr w:rsidR="00A36A3F" w:rsidRPr="00A36A3F" w14:paraId="622A55FA" w14:textId="77777777" w:rsidTr="0077174B">
        <w:trPr>
          <w:jc w:val="center"/>
        </w:trPr>
        <w:tc>
          <w:tcPr>
            <w:tcW w:w="5909" w:type="dxa"/>
          </w:tcPr>
          <w:p w14:paraId="73E2E2F9" w14:textId="77777777"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table 8.13.2.3-1.</w:t>
      </w:r>
    </w:p>
    <w:p w14:paraId="075F5D70" w14:textId="77777777" w:rsidR="00002C9E" w:rsidRPr="00A36A3F" w:rsidRDefault="00002C9E" w:rsidP="00002C9E">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6C67C689" w:rsidR="00002C9E" w:rsidRPr="00A36A3F" w:rsidRDefault="00002C9E" w:rsidP="0077174B">
            <w:pPr>
              <w:pStyle w:val="TAL"/>
              <w:rPr>
                <w:lang w:eastAsia="ja-JP"/>
              </w:rPr>
            </w:pPr>
            <w:r w:rsidRPr="00A36A3F">
              <w:rPr>
                <w:lang w:eastAsia="ja-JP"/>
              </w:rPr>
              <w:t xml:space="preserve">PCI, GCI, and TRP ID of the TRP </w:t>
            </w:r>
            <w:ins w:id="536" w:author="v2" w:date="2020-04-24T04:35:00Z">
              <w:r w:rsidR="000812C1">
                <w:rPr>
                  <w:lang w:val="en-US" w:eastAsia="ja-JP"/>
                </w:rPr>
                <w:t>to receive</w:t>
              </w:r>
            </w:ins>
            <w:del w:id="537" w:author="v2" w:date="2020-04-24T04:35:00Z">
              <w:r w:rsidRPr="00A36A3F" w:rsidDel="000812C1">
                <w:rPr>
                  <w:lang w:eastAsia="ja-JP"/>
                </w:rPr>
                <w:delText xml:space="preserve">for the UE to transmit </w:delText>
              </w:r>
            </w:del>
            <w:r w:rsidRPr="00A36A3F">
              <w:rPr>
                <w:lang w:eastAsia="ja-JP"/>
              </w:rPr>
              <w:t>UL SRS</w:t>
            </w:r>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538"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77777777" w:rsidR="00002C9E" w:rsidRPr="00445500" w:rsidRDefault="00002C9E" w:rsidP="00A825C5">
      <w:pPr>
        <w:rPr>
          <w:lang w:eastAsia="ja-JP"/>
        </w:rPr>
      </w:pPr>
    </w:p>
    <w:p w14:paraId="67F3B7AF" w14:textId="77777777" w:rsidR="00002C9E" w:rsidRPr="00A36A3F" w:rsidRDefault="00002C9E" w:rsidP="00002C9E">
      <w:pPr>
        <w:pStyle w:val="Heading3"/>
        <w:rPr>
          <w:lang w:eastAsia="ja-JP"/>
        </w:rPr>
      </w:pPr>
      <w:r w:rsidRPr="00A36A3F">
        <w:rPr>
          <w:lang w:eastAsia="ja-JP"/>
        </w:rPr>
        <w:t>8.13.3</w:t>
      </w:r>
      <w:r w:rsidRPr="00A36A3F">
        <w:rPr>
          <w:lang w:eastAsia="ja-JP"/>
        </w:rPr>
        <w:tab/>
        <w:t>UL TDOA Positioning Procedures</w:t>
      </w:r>
    </w:p>
    <w:p w14:paraId="0BDAB382"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TDOA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r>
      <w:commentRangeStart w:id="539"/>
      <w:r w:rsidRPr="00A36A3F">
        <w:rPr>
          <w:lang w:eastAsia="ja-JP"/>
        </w:rPr>
        <w:t xml:space="preserve">Assistance </w:t>
      </w:r>
      <w:commentRangeEnd w:id="539"/>
      <w:r w:rsidR="008D2F8F">
        <w:rPr>
          <w:rStyle w:val="CommentReference"/>
          <w:rFonts w:ascii="Times New Roman" w:hAnsi="Times New Roman"/>
        </w:rPr>
        <w:commentReference w:id="539"/>
      </w:r>
      <w:r w:rsidRPr="00A36A3F">
        <w:rPr>
          <w:lang w:eastAsia="ja-JP"/>
        </w:rPr>
        <w:t>Data Delivery between LMF and gNB</w:t>
      </w:r>
    </w:p>
    <w:p w14:paraId="0B0F03D4" w14:textId="223DB5E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540" w:author="v2" w:date="2020-04-24T05:52:00Z">
        <w:r w:rsidRPr="00A36A3F" w:rsidDel="00AC0978">
          <w:rPr>
            <w:lang w:eastAsia="ja-JP"/>
          </w:rPr>
          <w:delText xml:space="preserve">this </w:delText>
        </w:r>
      </w:del>
      <w:ins w:id="541" w:author="v2" w:date="2020-04-24T05:52:00Z">
        <w:r w:rsidR="00AC0978">
          <w:rPr>
            <w:lang w:eastAsia="ja-JP"/>
          </w:rPr>
          <w:t>these</w:t>
        </w:r>
        <w:r w:rsidR="00AC0978" w:rsidRPr="00A36A3F">
          <w:rPr>
            <w:lang w:eastAsia="ja-JP"/>
          </w:rPr>
          <w:t xml:space="preserve"> </w:t>
        </w:r>
      </w:ins>
      <w:r w:rsidRPr="00A36A3F">
        <w:rPr>
          <w:lang w:eastAsia="ja-JP"/>
        </w:rPr>
        <w:t>procedure</w:t>
      </w:r>
      <w:ins w:id="542" w:author="v2" w:date="2020-04-24T05:52:00Z">
        <w:r w:rsidR="00AC0978">
          <w:rPr>
            <w:lang w:eastAsia="ja-JP"/>
          </w:rPr>
          <w:t>s</w:t>
        </w:r>
      </w:ins>
      <w:r w:rsidRPr="00A36A3F">
        <w:rPr>
          <w:lang w:eastAsia="ja-JP"/>
        </w:rPr>
        <w:t xml:space="preserve"> is to enable the gNB to provide assistance data described in Table 8.13.2.</w:t>
      </w:r>
      <w:ins w:id="543" w:author="v2" w:date="2020-04-24T05:53:00Z">
        <w:r w:rsidR="0047352F">
          <w:rPr>
            <w:lang w:eastAsia="ja-JP"/>
          </w:rPr>
          <w:t>0</w:t>
        </w:r>
      </w:ins>
      <w:del w:id="544"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UL SRS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68" type="#_x0000_t75" style="width:315.8pt;height:179.7pt" o:ole="">
            <v:imagedata r:id="rId79" o:title=""/>
          </v:shape>
          <o:OLEObject Type="Embed" ProgID="Visio.Drawing.11" ShapeID="_x0000_i1068" DrawAspect="Content" ObjectID="_1649526122" r:id="rId107"/>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0174C3D6"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6FCDB93F" w14:textId="47DB1828"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45" w:author="Sven Fischer" w:date="2020-04-08T22:13:00Z">
        <w:r w:rsidRPr="00445500" w:rsidDel="0039139D">
          <w:rPr>
            <w:lang w:eastAsia="ja-JP"/>
          </w:rPr>
          <w:delText xml:space="preserve">clause </w:delText>
        </w:r>
      </w:del>
      <w:ins w:id="546"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547"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548"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4A97F154" w:rsidR="004A35DF" w:rsidRPr="00A36A3F" w:rsidRDefault="004A35DF" w:rsidP="004A35DF">
      <w:pPr>
        <w:overflowPunct w:val="0"/>
        <w:autoSpaceDE w:val="0"/>
        <w:autoSpaceDN w:val="0"/>
        <w:adjustRightInd w:val="0"/>
        <w:textAlignment w:val="baseline"/>
        <w:rPr>
          <w:ins w:id="549" w:author="v2" w:date="2020-04-24T06:00:00Z"/>
          <w:lang w:eastAsia="ja-JP"/>
        </w:rPr>
      </w:pPr>
      <w:ins w:id="550" w:author="v2" w:date="2020-04-24T06:00:00Z">
        <w:r w:rsidRPr="00A36A3F">
          <w:rPr>
            <w:lang w:eastAsia="ja-JP"/>
          </w:rPr>
          <w:t xml:space="preserve">Figure </w:t>
        </w:r>
      </w:ins>
      <w:ins w:id="551" w:author="v2" w:date="2020-04-24T06:01:00Z">
        <w:r w:rsidR="00601BEA" w:rsidRPr="00A825C5">
          <w:rPr>
            <w:lang w:eastAsia="ja-JP"/>
          </w:rPr>
          <w:t>8.13.3.2.1-</w:t>
        </w:r>
        <w:r w:rsidR="00601BEA">
          <w:rPr>
            <w:lang w:eastAsia="ja-JP"/>
          </w:rPr>
          <w:t xml:space="preserve">2 </w:t>
        </w:r>
      </w:ins>
      <w:ins w:id="552" w:author="v2" w:date="2020-04-24T06:00:00Z">
        <w:r w:rsidRPr="00A36A3F">
          <w:rPr>
            <w:lang w:eastAsia="ja-JP"/>
          </w:rPr>
          <w:t xml:space="preserve">shows the </w:t>
        </w:r>
        <w:r>
          <w:rPr>
            <w:lang w:eastAsia="ja-JP"/>
          </w:rPr>
          <w:t xml:space="preserve">TRP Information </w:t>
        </w:r>
        <w:commentRangeStart w:id="553"/>
        <w:commentRangeStart w:id="554"/>
        <w:commentRangeStart w:id="555"/>
        <w:commentRangeStart w:id="556"/>
        <w:r>
          <w:rPr>
            <w:lang w:eastAsia="ja-JP"/>
          </w:rPr>
          <w:t>Exchange</w:t>
        </w:r>
        <w:r w:rsidRPr="00A36A3F">
          <w:rPr>
            <w:lang w:eastAsia="ja-JP"/>
          </w:rPr>
          <w:t xml:space="preserve"> </w:t>
        </w:r>
      </w:ins>
      <w:commentRangeEnd w:id="553"/>
      <w:r w:rsidR="002A5BCB">
        <w:rPr>
          <w:rStyle w:val="CommentReference"/>
        </w:rPr>
        <w:commentReference w:id="553"/>
      </w:r>
      <w:commentRangeEnd w:id="554"/>
      <w:r w:rsidR="00C55FBB">
        <w:rPr>
          <w:rStyle w:val="CommentReference"/>
        </w:rPr>
        <w:commentReference w:id="554"/>
      </w:r>
      <w:commentRangeEnd w:id="555"/>
      <w:r w:rsidR="009E14AD">
        <w:rPr>
          <w:rStyle w:val="CommentReference"/>
        </w:rPr>
        <w:commentReference w:id="555"/>
      </w:r>
      <w:commentRangeEnd w:id="556"/>
      <w:r w:rsidR="00B06339">
        <w:rPr>
          <w:rStyle w:val="CommentReference"/>
        </w:rPr>
        <w:commentReference w:id="556"/>
      </w:r>
      <w:ins w:id="557" w:author="v2" w:date="2020-04-24T06:00:00Z">
        <w:r w:rsidRPr="00A36A3F">
          <w:rPr>
            <w:lang w:eastAsia="ja-JP"/>
          </w:rPr>
          <w:t xml:space="preserve">operation from the gNB to the LMF for the </w:t>
        </w:r>
      </w:ins>
      <w:ins w:id="558" w:author="v2" w:date="2020-04-24T06:02:00Z">
        <w:r w:rsidR="0038511D">
          <w:rPr>
            <w:lang w:eastAsia="ja-JP"/>
          </w:rPr>
          <w:t>UL TDOA</w:t>
        </w:r>
      </w:ins>
      <w:ins w:id="559" w:author="v2" w:date="2020-04-24T06:00:00Z">
        <w:r w:rsidRPr="00A36A3F">
          <w:rPr>
            <w:lang w:eastAsia="ja-JP"/>
          </w:rPr>
          <w:t xml:space="preserve"> positioning method.</w:t>
        </w:r>
      </w:ins>
    </w:p>
    <w:p w14:paraId="611570A5" w14:textId="77777777" w:rsidR="004A35DF" w:rsidRPr="00A36A3F" w:rsidRDefault="004A35DF" w:rsidP="004A35DF">
      <w:pPr>
        <w:pStyle w:val="TH"/>
        <w:rPr>
          <w:ins w:id="560" w:author="v2" w:date="2020-04-24T06:00:00Z"/>
          <w:lang w:eastAsia="ja-JP"/>
        </w:rPr>
      </w:pPr>
      <w:ins w:id="561" w:author="v2" w:date="2020-04-24T06:00:00Z">
        <w:r w:rsidRPr="00A825C5">
          <w:rPr>
            <w:lang w:eastAsia="ja-JP"/>
          </w:rPr>
          <w:object w:dxaOrig="6550" w:dyaOrig="3194" w14:anchorId="237B1C82">
            <v:shape id="_x0000_i1069" type="#_x0000_t75" style="width:330.5pt;height:158.15pt" o:ole="">
              <v:imagedata r:id="rId75" o:title=""/>
            </v:shape>
            <o:OLEObject Type="Embed" ProgID="Visio.Drawing.11" ShapeID="_x0000_i1069" DrawAspect="Content" ObjectID="_1649526123" r:id="rId108"/>
          </w:object>
        </w:r>
      </w:ins>
    </w:p>
    <w:p w14:paraId="0E8F5DB5" w14:textId="329C4DF7" w:rsidR="004A35DF" w:rsidRPr="00A36A3F" w:rsidRDefault="00601BEA" w:rsidP="004A35DF">
      <w:pPr>
        <w:pStyle w:val="TF"/>
        <w:rPr>
          <w:ins w:id="562" w:author="v2" w:date="2020-04-24T06:00:00Z"/>
          <w:lang w:eastAsia="ja-JP"/>
        </w:rPr>
      </w:pPr>
      <w:ins w:id="563" w:author="v2" w:date="2020-04-24T06:01:00Z">
        <w:r w:rsidRPr="00A825C5">
          <w:rPr>
            <w:lang w:eastAsia="ja-JP"/>
          </w:rPr>
          <w:t>8.13.3.2.1-</w:t>
        </w:r>
        <w:r>
          <w:rPr>
            <w:lang w:val="en-US" w:eastAsia="ja-JP"/>
          </w:rPr>
          <w:t>2</w:t>
        </w:r>
      </w:ins>
      <w:ins w:id="564" w:author="v2" w:date="2020-04-24T06:00:00Z">
        <w:r w:rsidR="004A35DF" w:rsidRPr="00A36A3F">
          <w:rPr>
            <w:lang w:eastAsia="ja-JP"/>
          </w:rPr>
          <w:t>: LMF-initiated assistance data Delivery Procedure</w:t>
        </w:r>
      </w:ins>
    </w:p>
    <w:p w14:paraId="2D0AB495" w14:textId="77777777" w:rsidR="004A35DF" w:rsidRPr="00A36A3F" w:rsidRDefault="004A35DF" w:rsidP="004A35DF">
      <w:pPr>
        <w:pStyle w:val="B1"/>
        <w:rPr>
          <w:ins w:id="565" w:author="v2" w:date="2020-04-24T06:00:00Z"/>
          <w:lang w:eastAsia="ja-JP"/>
        </w:rPr>
      </w:pPr>
      <w:ins w:id="566"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567"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0" type="#_x0000_t75" style="width:323.15pt;height:295.95pt" o:ole="">
            <v:imagedata r:id="rId81" o:title=""/>
          </v:shape>
          <o:OLEObject Type="Embed" ProgID="Visio.Drawing.11" ShapeID="_x0000_i1070" DrawAspect="Content" ObjectID="_1649526124" r:id="rId109"/>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568" w:author="Sven Fischer" w:date="2020-04-09T07:37:00Z">
        <w:r w:rsidRPr="00A36A3F" w:rsidDel="0081299D">
          <w:rPr>
            <w:lang w:eastAsia="ja-JP"/>
          </w:rPr>
          <w:delText>the clause</w:delText>
        </w:r>
      </w:del>
      <w:ins w:id="569" w:author="Sven Fischer" w:date="2020-04-09T07:37:00Z">
        <w:r w:rsidR="0081299D">
          <w:rPr>
            <w:lang w:val="en-US" w:eastAsia="ja-JP"/>
          </w:rPr>
          <w:t>Table</w:t>
        </w:r>
      </w:ins>
      <w:r w:rsidRPr="00A36A3F">
        <w:rPr>
          <w:lang w:eastAsia="ja-JP"/>
        </w:rPr>
        <w:t xml:space="preserve"> 8.13.2.3</w:t>
      </w:r>
      <w:ins w:id="570"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571" w:author="Sven Fischer" w:date="2020-04-08T22:19:00Z">
        <w:r w:rsidRPr="00A36A3F" w:rsidDel="0000345A">
          <w:rPr>
            <w:lang w:eastAsia="ja-JP"/>
          </w:rPr>
          <w:delText>in the clause</w:delText>
        </w:r>
      </w:del>
      <w:ins w:id="572" w:author="Sven Fischer" w:date="2020-04-08T22:19:00Z">
        <w:r w:rsidR="0000345A">
          <w:rPr>
            <w:lang w:val="en-US" w:eastAsia="ja-JP"/>
          </w:rPr>
          <w:t>Table</w:t>
        </w:r>
      </w:ins>
      <w:r w:rsidRPr="00A36A3F">
        <w:rPr>
          <w:lang w:eastAsia="ja-JP"/>
        </w:rPr>
        <w:t xml:space="preserve"> 8.13.2.2</w:t>
      </w:r>
      <w:ins w:id="573"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574" w:author="Sven Fischer" w:date="2020-04-08T22:24:00Z">
        <w:r w:rsidRPr="00A36A3F" w:rsidDel="00E524F8">
          <w:rPr>
            <w:lang w:eastAsia="ja-JP"/>
          </w:rPr>
          <w:delText>the clause</w:delText>
        </w:r>
      </w:del>
      <w:ins w:id="575" w:author="Sven Fischer" w:date="2020-04-08T22:24:00Z">
        <w:r w:rsidR="00E524F8">
          <w:rPr>
            <w:lang w:val="en-US" w:eastAsia="ja-JP"/>
          </w:rPr>
          <w:t>Table</w:t>
        </w:r>
      </w:ins>
      <w:r w:rsidRPr="00A36A3F">
        <w:rPr>
          <w:lang w:eastAsia="ja-JP"/>
        </w:rPr>
        <w:t xml:space="preserve"> 8.13.2.2</w:t>
      </w:r>
      <w:ins w:id="576" w:author="Sven Fischer" w:date="2020-04-08T22:24:00Z">
        <w:r w:rsidR="00D46F36">
          <w:rPr>
            <w:lang w:val="en-US" w:eastAsia="ja-JP"/>
          </w:rPr>
          <w:t>-1</w:t>
        </w:r>
      </w:ins>
      <w:del w:id="577"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578" w:author="Sven Fischer" w:date="2020-04-09T07:38:00Z">
        <w:r w:rsidRPr="00A36A3F" w:rsidDel="002374B5">
          <w:rPr>
            <w:lang w:eastAsia="ja-JP"/>
          </w:rPr>
          <w:delText>the clause</w:delText>
        </w:r>
      </w:del>
      <w:ins w:id="579" w:author="Sven Fischer" w:date="2020-04-09T07:38:00Z">
        <w:r w:rsidR="002374B5">
          <w:rPr>
            <w:lang w:val="en-US" w:eastAsia="ja-JP"/>
          </w:rPr>
          <w:t>Table</w:t>
        </w:r>
      </w:ins>
      <w:r w:rsidRPr="00A36A3F">
        <w:rPr>
          <w:lang w:eastAsia="ja-JP"/>
        </w:rPr>
        <w:t xml:space="preserve"> 8.13.2.3</w:t>
      </w:r>
      <w:ins w:id="580"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TDOA measurement it sends a Measurement Abort message to the gNB.</w:t>
      </w:r>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77777777" w:rsidR="00002C9E" w:rsidRPr="00A825C5" w:rsidRDefault="00002C9E" w:rsidP="00A825C5">
      <w:pPr>
        <w:pStyle w:val="TH"/>
      </w:pPr>
      <w:r w:rsidRPr="00A825C5">
        <w:rPr>
          <w:noProof/>
          <w:lang w:eastAsia="ko-KR"/>
        </w:rPr>
        <w:object w:dxaOrig="9073" w:dyaOrig="8197" w14:anchorId="0FC1B5F4">
          <v:shape id="_x0000_i1071" type="#_x0000_t75" style="width:446.15pt;height:403.65pt" o:ole="">
            <v:imagedata r:id="rId110" o:title=""/>
          </v:shape>
          <o:OLEObject Type="Embed" ProgID="Visio.Drawing.11" ShapeID="_x0000_i1071" DrawAspect="Content" ObjectID="_1649526125" r:id="rId111"/>
        </w:object>
      </w:r>
    </w:p>
    <w:p w14:paraId="3BBDFF6E" w14:textId="77777777" w:rsidR="00002C9E" w:rsidRPr="00A36A3F" w:rsidRDefault="00002C9E" w:rsidP="00002C9E">
      <w:pPr>
        <w:pStyle w:val="TF"/>
      </w:pPr>
      <w:r w:rsidRPr="00A36A3F">
        <w:t>Figure 8.13.3.4-1: UL TDOA positioning procedure</w:t>
      </w:r>
    </w:p>
    <w:p w14:paraId="02FCEA91"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777777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3.3.2.1</w:t>
      </w:r>
      <w:r w:rsidRPr="00A36A3F">
        <w:rPr>
          <w:lang w:val="en-US"/>
        </w:rPr>
        <w:t xml:space="preserve">. </w:t>
      </w:r>
    </w:p>
    <w:p w14:paraId="3BD3A79C" w14:textId="7777777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UL SRS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13262B01"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77777777"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UL SRS transmissions from the target device. </w:t>
      </w:r>
    </w:p>
    <w:p w14:paraId="2237C81E"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p>
    <w:p w14:paraId="5104E40A" w14:textId="77777777" w:rsidR="00002C9E" w:rsidRPr="00A36A3F" w:rsidRDefault="00002C9E" w:rsidP="00002C9E">
      <w:pPr>
        <w:pStyle w:val="Heading2"/>
      </w:pPr>
      <w:r w:rsidRPr="00A36A3F">
        <w:lastRenderedPageBreak/>
        <w:t>8.14</w:t>
      </w:r>
      <w:r w:rsidRPr="00A36A3F">
        <w:tab/>
        <w:t>UL AoA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0EC219A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UL AoA positioning method, the UE position is estimated based on UL AoA (and optionally UL SRS RSRP) of uplink radio signals taken at different TRPs, along with </w:t>
      </w:r>
      <w:r w:rsidRPr="00A36A3F">
        <w:t>other configuration information</w:t>
      </w:r>
      <w:r w:rsidRPr="00A36A3F">
        <w:rPr>
          <w:lang w:eastAsia="ja-JP"/>
        </w:rPr>
        <w:t>.</w:t>
      </w:r>
    </w:p>
    <w:p w14:paraId="5C74E9A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of any UL AoA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581" w:author="v2" w:date="2020-04-24T06:07:00Z"/>
          <w:lang w:eastAsia="ja-JP"/>
        </w:rPr>
      </w:pPr>
      <w:r w:rsidRPr="00A36A3F">
        <w:rPr>
          <w:lang w:eastAsia="ja-JP"/>
        </w:rPr>
        <w:t>This clause defines the information that may be transferred between LMF and gNB/TRPs.</w:t>
      </w:r>
      <w:ins w:id="582" w:author="v2" w:date="2020-04-24T06:07:00Z">
        <w:r w:rsidR="003F56C6" w:rsidRPr="003F56C6">
          <w:rPr>
            <w:lang w:eastAsia="ja-JP"/>
          </w:rPr>
          <w:t xml:space="preserve"> </w:t>
        </w:r>
      </w:ins>
    </w:p>
    <w:p w14:paraId="170BD6F5" w14:textId="0C158E50" w:rsidR="003F56C6" w:rsidRPr="00A36A3F" w:rsidRDefault="003F56C6" w:rsidP="003F56C6">
      <w:pPr>
        <w:pStyle w:val="Heading4"/>
        <w:rPr>
          <w:ins w:id="583" w:author="v2" w:date="2020-04-24T06:07:00Z"/>
        </w:rPr>
      </w:pPr>
      <w:ins w:id="584" w:author="v2" w:date="2020-04-24T06:07:00Z">
        <w:r w:rsidRPr="00A36A3F">
          <w:t>8.1</w:t>
        </w:r>
      </w:ins>
      <w:ins w:id="585" w:author="v2" w:date="2020-04-24T06:10:00Z">
        <w:r w:rsidR="00B70A21">
          <w:t>4</w:t>
        </w:r>
      </w:ins>
      <w:ins w:id="586"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587" w:author="v2" w:date="2020-04-24T06:07:00Z"/>
          <w:lang w:eastAsia="ja-JP"/>
        </w:rPr>
      </w:pPr>
      <w:ins w:id="588"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589" w:author="v2" w:date="2020-04-24T06:10:00Z">
        <w:r w:rsidR="00B70A21">
          <w:rPr>
            <w:lang w:eastAsia="ja-JP"/>
          </w:rPr>
          <w:t>4</w:t>
        </w:r>
      </w:ins>
      <w:ins w:id="590"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591" w:author="v2" w:date="2020-04-24T06:07:00Z"/>
          <w:lang w:eastAsia="ja-JP"/>
        </w:rPr>
      </w:pPr>
      <w:ins w:id="592" w:author="v2" w:date="2020-04-24T06:07:00Z">
        <w:r w:rsidRPr="00A36A3F">
          <w:rPr>
            <w:lang w:eastAsia="ja-JP"/>
          </w:rPr>
          <w:t>Table 8.1</w:t>
        </w:r>
      </w:ins>
      <w:ins w:id="593" w:author="v2" w:date="2020-04-24T06:10:00Z">
        <w:r w:rsidR="003835DD">
          <w:rPr>
            <w:lang w:val="en-US" w:eastAsia="ja-JP"/>
          </w:rPr>
          <w:t>4</w:t>
        </w:r>
      </w:ins>
      <w:ins w:id="594"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595" w:author="v2" w:date="2020-04-24T06:07:00Z"/>
        </w:trPr>
        <w:tc>
          <w:tcPr>
            <w:tcW w:w="6750" w:type="dxa"/>
          </w:tcPr>
          <w:p w14:paraId="7053645A" w14:textId="77777777" w:rsidR="003F56C6" w:rsidRPr="0068142B" w:rsidRDefault="003F56C6" w:rsidP="0077174B">
            <w:pPr>
              <w:pStyle w:val="TAH"/>
              <w:rPr>
                <w:ins w:id="596" w:author="v2" w:date="2020-04-24T06:07:00Z"/>
                <w:lang w:eastAsia="ja-JP"/>
              </w:rPr>
            </w:pPr>
            <w:ins w:id="597" w:author="v2" w:date="2020-04-24T06:07:00Z">
              <w:r>
                <w:rPr>
                  <w:lang w:val="en-US" w:eastAsia="ja-JP"/>
                </w:rPr>
                <w:t>Information</w:t>
              </w:r>
            </w:ins>
          </w:p>
        </w:tc>
      </w:tr>
      <w:tr w:rsidR="003F56C6" w:rsidRPr="00A36A3F" w14:paraId="5CBD41BA" w14:textId="77777777" w:rsidTr="0077174B">
        <w:trPr>
          <w:trHeight w:val="207"/>
          <w:jc w:val="center"/>
          <w:ins w:id="598" w:author="v2" w:date="2020-04-24T06:07:00Z"/>
        </w:trPr>
        <w:tc>
          <w:tcPr>
            <w:tcW w:w="6750" w:type="dxa"/>
          </w:tcPr>
          <w:p w14:paraId="3D64BD41" w14:textId="77777777" w:rsidR="003F56C6" w:rsidRPr="00A36A3F" w:rsidRDefault="003F56C6" w:rsidP="0077174B">
            <w:pPr>
              <w:pStyle w:val="TAL"/>
              <w:rPr>
                <w:ins w:id="599" w:author="v2" w:date="2020-04-24T06:07:00Z"/>
                <w:lang w:eastAsia="ja-JP"/>
              </w:rPr>
            </w:pPr>
            <w:ins w:id="600" w:author="v2" w:date="2020-04-24T06:07:00Z">
              <w:r>
                <w:rPr>
                  <w:lang w:eastAsia="ja-JP"/>
                </w:rPr>
                <w:t>PCI, GCI, and TRP IDs of the TRPs served by the gNB</w:t>
              </w:r>
            </w:ins>
          </w:p>
        </w:tc>
      </w:tr>
      <w:tr w:rsidR="003F56C6" w:rsidRPr="00A36A3F" w14:paraId="0C3AD419" w14:textId="77777777" w:rsidTr="0077174B">
        <w:trPr>
          <w:trHeight w:val="207"/>
          <w:jc w:val="center"/>
          <w:ins w:id="601" w:author="v2" w:date="2020-04-24T06:07:00Z"/>
        </w:trPr>
        <w:tc>
          <w:tcPr>
            <w:tcW w:w="6750" w:type="dxa"/>
          </w:tcPr>
          <w:p w14:paraId="638F519D" w14:textId="77777777" w:rsidR="003F56C6" w:rsidRDefault="003F56C6" w:rsidP="0077174B">
            <w:pPr>
              <w:pStyle w:val="TAL"/>
              <w:rPr>
                <w:ins w:id="602" w:author="v2" w:date="2020-04-24T06:07:00Z"/>
                <w:lang w:eastAsia="ja-JP"/>
              </w:rPr>
            </w:pPr>
            <w:ins w:id="603"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604" w:author="v2" w:date="2020-04-24T06:07:00Z"/>
        </w:trPr>
        <w:tc>
          <w:tcPr>
            <w:tcW w:w="6750" w:type="dxa"/>
          </w:tcPr>
          <w:p w14:paraId="47E77150" w14:textId="77777777" w:rsidR="003F56C6" w:rsidRPr="00AA532A" w:rsidRDefault="003F56C6" w:rsidP="0077174B">
            <w:pPr>
              <w:pStyle w:val="TAL"/>
              <w:rPr>
                <w:ins w:id="605" w:author="v2" w:date="2020-04-24T06:07:00Z"/>
                <w:lang w:eastAsia="ja-JP"/>
              </w:rPr>
            </w:pPr>
            <w:ins w:id="606"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607" w:author="Sven Fischer" w:date="2020-04-08T23:04:00Z">
        <w:r w:rsidR="00FF2D10">
          <w:rPr>
            <w:lang w:eastAsia="ja-JP"/>
          </w:rPr>
          <w:t>4</w:t>
        </w:r>
      </w:ins>
      <w:del w:id="608"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77777777"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lastRenderedPageBreak/>
        <w:t>8.14.2.3</w:t>
      </w:r>
      <w:r w:rsidRPr="00A36A3F">
        <w:rPr>
          <w:lang w:eastAsia="ja-JP"/>
        </w:rPr>
        <w:tab/>
        <w:t>Information that may be transferred from the LMF to gNB</w:t>
      </w:r>
    </w:p>
    <w:p w14:paraId="4901D0BA"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02F8225F" w:rsidR="00002C9E" w:rsidRPr="00A36A3F" w:rsidRDefault="00002C9E" w:rsidP="0077174B">
            <w:pPr>
              <w:pStyle w:val="TAL"/>
              <w:rPr>
                <w:lang w:eastAsia="ja-JP"/>
              </w:rPr>
            </w:pPr>
            <w:r w:rsidRPr="00A36A3F">
              <w:rPr>
                <w:lang w:eastAsia="ja-JP"/>
              </w:rPr>
              <w:t xml:space="preserve">PCI, GCI, and TRP ID of the TRP </w:t>
            </w:r>
            <w:ins w:id="609" w:author="v2" w:date="2020-04-24T04:36:00Z">
              <w:r w:rsidR="00F60730">
                <w:rPr>
                  <w:lang w:val="en-US" w:eastAsia="ja-JP"/>
                </w:rPr>
                <w:t>to receive</w:t>
              </w:r>
            </w:ins>
            <w:del w:id="610" w:author="v2" w:date="2020-04-24T04:36:00Z">
              <w:r w:rsidRPr="00A36A3F" w:rsidDel="00F60730">
                <w:rPr>
                  <w:lang w:eastAsia="ja-JP"/>
                </w:rPr>
                <w:delText xml:space="preserve">for the UE to transmit </w:delText>
              </w:r>
            </w:del>
            <w:r w:rsidRPr="00A36A3F">
              <w:rPr>
                <w:lang w:eastAsia="ja-JP"/>
              </w:rPr>
              <w:t>UL SRS</w:t>
            </w:r>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611"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77777777" w:rsidR="00002C9E" w:rsidRPr="00445500" w:rsidRDefault="00002C9E" w:rsidP="00A825C5">
      <w:pPr>
        <w:rPr>
          <w:lang w:eastAsia="ja-JP"/>
        </w:rPr>
      </w:pPr>
    </w:p>
    <w:p w14:paraId="5C45C038" w14:textId="77777777" w:rsidR="00002C9E" w:rsidRPr="00A36A3F" w:rsidRDefault="00002C9E" w:rsidP="00002C9E">
      <w:pPr>
        <w:pStyle w:val="Heading3"/>
        <w:rPr>
          <w:lang w:eastAsia="ja-JP"/>
        </w:rPr>
      </w:pPr>
      <w:r w:rsidRPr="00A36A3F">
        <w:rPr>
          <w:lang w:eastAsia="ja-JP"/>
        </w:rPr>
        <w:t>8.14.3</w:t>
      </w:r>
      <w:r w:rsidRPr="00A36A3F">
        <w:rPr>
          <w:lang w:eastAsia="ja-JP"/>
        </w:rPr>
        <w:tab/>
        <w:t>UL AoA Positioning Procedures</w:t>
      </w:r>
    </w:p>
    <w:p w14:paraId="7AEC00C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t>8.14.3.1</w:t>
      </w:r>
      <w:r w:rsidRPr="00A36A3F">
        <w:rPr>
          <w:lang w:eastAsia="ja-JP"/>
        </w:rPr>
        <w:tab/>
        <w:t>Capability Transfer Procedure</w:t>
      </w:r>
    </w:p>
    <w:p w14:paraId="37794D0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AOA positioning is described in clause 7.1.2.1.</w:t>
      </w:r>
    </w:p>
    <w:p w14:paraId="438CC17C" w14:textId="77777777" w:rsidR="00002C9E" w:rsidRPr="00A36A3F" w:rsidRDefault="00002C9E" w:rsidP="00002C9E">
      <w:pPr>
        <w:pStyle w:val="Heading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5245E8B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612" w:author="v2" w:date="2020-04-24T06:11:00Z">
        <w:r w:rsidRPr="00A36A3F" w:rsidDel="003835DD">
          <w:rPr>
            <w:lang w:eastAsia="ja-JP"/>
          </w:rPr>
          <w:delText xml:space="preserve">this </w:delText>
        </w:r>
      </w:del>
      <w:ins w:id="613" w:author="v2" w:date="2020-04-24T06:11:00Z">
        <w:r w:rsidR="003835DD">
          <w:rPr>
            <w:lang w:eastAsia="ja-JP"/>
          </w:rPr>
          <w:t>these</w:t>
        </w:r>
        <w:r w:rsidR="003835DD" w:rsidRPr="00A36A3F">
          <w:rPr>
            <w:lang w:eastAsia="ja-JP"/>
          </w:rPr>
          <w:t xml:space="preserve"> </w:t>
        </w:r>
      </w:ins>
      <w:r w:rsidRPr="00A36A3F">
        <w:rPr>
          <w:lang w:eastAsia="ja-JP"/>
        </w:rPr>
        <w:t>procedure</w:t>
      </w:r>
      <w:ins w:id="614" w:author="v2" w:date="2020-04-24T06:11:00Z">
        <w:r w:rsidR="003835DD">
          <w:rPr>
            <w:lang w:eastAsia="ja-JP"/>
          </w:rPr>
          <w:t>s</w:t>
        </w:r>
      </w:ins>
      <w:r w:rsidRPr="00A36A3F">
        <w:rPr>
          <w:lang w:eastAsia="ja-JP"/>
        </w:rPr>
        <w:t xml:space="preserve"> is to enable the gNB to provide assistance data described in Table 8.14.2.</w:t>
      </w:r>
      <w:ins w:id="615" w:author="v2" w:date="2020-04-24T06:11:00Z">
        <w:r w:rsidR="003835DD">
          <w:rPr>
            <w:lang w:eastAsia="ja-JP"/>
          </w:rPr>
          <w:t>0</w:t>
        </w:r>
      </w:ins>
      <w:del w:id="616" w:author="v2" w:date="2020-04-24T06:11:00Z">
        <w:r w:rsidRPr="00A36A3F" w:rsidDel="003835DD">
          <w:rPr>
            <w:lang w:eastAsia="ja-JP"/>
          </w:rPr>
          <w:delText>2</w:delText>
        </w:r>
      </w:del>
      <w:r w:rsidRPr="00A36A3F">
        <w:rPr>
          <w:lang w:eastAsia="ja-JP"/>
        </w:rPr>
        <w:t>-1 to the LMF, for subsequent delivery to the gNB using the procedures of clause 8.14.3.3 or for use in the calculation of positioning estimates at the LMF or enable the LMF to request UL SRS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2" type="#_x0000_t75" style="width:315.8pt;height:179.7pt" o:ole="">
            <v:imagedata r:id="rId79" o:title=""/>
          </v:shape>
          <o:OLEObject Type="Embed" ProgID="Visio.Drawing.11" ShapeID="_x0000_i1072" DrawAspect="Content" ObjectID="_1649526126" r:id="rId112"/>
        </w:object>
      </w:r>
    </w:p>
    <w:p w14:paraId="52AA07D5" w14:textId="77777777" w:rsidR="00002C9E" w:rsidRPr="00A825C5" w:rsidRDefault="00002C9E" w:rsidP="00A825C5">
      <w:pPr>
        <w:pStyle w:val="TF"/>
        <w:rPr>
          <w:b w:val="0"/>
          <w:lang w:eastAsia="ja-JP"/>
        </w:rPr>
      </w:pPr>
      <w:r w:rsidRPr="00A825C5">
        <w:rPr>
          <w:lang w:eastAsia="ja-JP"/>
        </w:rPr>
        <w:t>Figure 8.14.3.2.2.1-1: LMF-initiated UL</w:t>
      </w:r>
      <w:r w:rsidRPr="00A825C5">
        <w:rPr>
          <w:lang w:val="en-US" w:eastAsia="ja-JP"/>
        </w:rPr>
        <w:t xml:space="preserve"> </w:t>
      </w:r>
      <w:r w:rsidRPr="00A825C5">
        <w:rPr>
          <w:lang w:eastAsia="ja-JP"/>
        </w:rPr>
        <w:t>Information Request Procedure</w:t>
      </w:r>
    </w:p>
    <w:p w14:paraId="5FFB4713" w14:textId="1A7F5A2D"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617" w:author="Sven Fischer" w:date="2020-04-08T23:11:00Z">
        <w:r w:rsidR="00E616A3">
          <w:rPr>
            <w:lang w:val="en-US" w:eastAsia="ja-JP"/>
          </w:rPr>
          <w:t>Table</w:t>
        </w:r>
      </w:ins>
      <w:del w:id="618" w:author="Sven Fischer" w:date="2020-04-08T23:11:00Z">
        <w:r w:rsidRPr="00445500" w:rsidDel="00E616A3">
          <w:rPr>
            <w:lang w:eastAsia="ja-JP"/>
          </w:rPr>
          <w:delText>clause</w:delText>
        </w:r>
      </w:del>
      <w:r w:rsidRPr="00445500">
        <w:rPr>
          <w:lang w:eastAsia="ja-JP"/>
        </w:rPr>
        <w:t xml:space="preserve"> 8.14.2.1</w:t>
      </w:r>
      <w:ins w:id="619"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620"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621" w:author="v2" w:date="2020-04-24T06:12:00Z">
        <w:r w:rsidR="003835DD" w:rsidRPr="003835DD">
          <w:rPr>
            <w:lang w:eastAsia="ja-JP"/>
          </w:rPr>
          <w:t xml:space="preserve"> </w:t>
        </w:r>
      </w:ins>
    </w:p>
    <w:p w14:paraId="11E8E0DB" w14:textId="32F67AF4" w:rsidR="003835DD" w:rsidRPr="00A36A3F" w:rsidRDefault="003835DD" w:rsidP="003835DD">
      <w:pPr>
        <w:overflowPunct w:val="0"/>
        <w:autoSpaceDE w:val="0"/>
        <w:autoSpaceDN w:val="0"/>
        <w:adjustRightInd w:val="0"/>
        <w:textAlignment w:val="baseline"/>
        <w:rPr>
          <w:ins w:id="622" w:author="v2" w:date="2020-04-24T06:12:00Z"/>
          <w:lang w:eastAsia="ja-JP"/>
        </w:rPr>
      </w:pPr>
      <w:ins w:id="623" w:author="v2" w:date="2020-04-24T06:12:00Z">
        <w:r w:rsidRPr="00A36A3F">
          <w:rPr>
            <w:lang w:eastAsia="ja-JP"/>
          </w:rPr>
          <w:t xml:space="preserve">Figure </w:t>
        </w:r>
      </w:ins>
      <w:ins w:id="624" w:author="v2" w:date="2020-04-24T06:13:00Z">
        <w:r w:rsidR="00897E76" w:rsidRPr="00A825C5">
          <w:rPr>
            <w:lang w:eastAsia="ja-JP"/>
          </w:rPr>
          <w:t>8.14.3.2.2.1-</w:t>
        </w:r>
      </w:ins>
      <w:ins w:id="625" w:author="v2" w:date="2020-04-24T06:45:00Z">
        <w:r w:rsidR="00346EE1">
          <w:rPr>
            <w:lang w:eastAsia="ja-JP"/>
          </w:rPr>
          <w:t>2</w:t>
        </w:r>
      </w:ins>
      <w:ins w:id="626" w:author="v2" w:date="2020-04-24T06:13:00Z">
        <w:r w:rsidR="00897E76">
          <w:rPr>
            <w:lang w:eastAsia="ja-JP"/>
          </w:rPr>
          <w:t xml:space="preserve"> </w:t>
        </w:r>
      </w:ins>
      <w:ins w:id="627"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r>
          <w:rPr>
            <w:lang w:eastAsia="ja-JP"/>
          </w:rPr>
          <w:t xml:space="preserve">UL </w:t>
        </w:r>
      </w:ins>
      <w:ins w:id="628" w:author="v2" w:date="2020-04-24T06:44:00Z">
        <w:r w:rsidR="00285E50">
          <w:rPr>
            <w:lang w:eastAsia="ja-JP"/>
          </w:rPr>
          <w:t>AoA</w:t>
        </w:r>
      </w:ins>
      <w:ins w:id="629" w:author="v2" w:date="2020-04-24T06:12:00Z">
        <w:r w:rsidRPr="00A36A3F">
          <w:rPr>
            <w:lang w:eastAsia="ja-JP"/>
          </w:rPr>
          <w:t xml:space="preserve"> positioning method.</w:t>
        </w:r>
      </w:ins>
    </w:p>
    <w:p w14:paraId="2E06E38A" w14:textId="77777777" w:rsidR="003835DD" w:rsidRPr="00A36A3F" w:rsidRDefault="003835DD" w:rsidP="003835DD">
      <w:pPr>
        <w:pStyle w:val="TH"/>
        <w:rPr>
          <w:ins w:id="630" w:author="v2" w:date="2020-04-24T06:12:00Z"/>
          <w:lang w:eastAsia="ja-JP"/>
        </w:rPr>
      </w:pPr>
      <w:ins w:id="631" w:author="v2" w:date="2020-04-24T06:12:00Z">
        <w:r w:rsidRPr="00A825C5">
          <w:rPr>
            <w:lang w:eastAsia="ja-JP"/>
          </w:rPr>
          <w:object w:dxaOrig="6550" w:dyaOrig="3194" w14:anchorId="7E32532F">
            <v:shape id="_x0000_i1073" type="#_x0000_t75" style="width:330.5pt;height:158.15pt" o:ole="">
              <v:imagedata r:id="rId75" o:title=""/>
            </v:shape>
            <o:OLEObject Type="Embed" ProgID="Visio.Drawing.11" ShapeID="_x0000_i1073" DrawAspect="Content" ObjectID="_1649526127" r:id="rId113"/>
          </w:object>
        </w:r>
      </w:ins>
    </w:p>
    <w:p w14:paraId="5953DE87" w14:textId="244A440F" w:rsidR="003835DD" w:rsidRPr="00A36A3F" w:rsidRDefault="00897E76" w:rsidP="003835DD">
      <w:pPr>
        <w:pStyle w:val="TF"/>
        <w:rPr>
          <w:ins w:id="632" w:author="v2" w:date="2020-04-24T06:12:00Z"/>
          <w:lang w:eastAsia="ja-JP"/>
        </w:rPr>
      </w:pPr>
      <w:ins w:id="633" w:author="v2" w:date="2020-04-24T06:13:00Z">
        <w:r w:rsidRPr="00A825C5">
          <w:rPr>
            <w:lang w:eastAsia="ja-JP"/>
          </w:rPr>
          <w:t>8.14.3.2.2.1-</w:t>
        </w:r>
        <w:r>
          <w:rPr>
            <w:lang w:val="en-US" w:eastAsia="ja-JP"/>
          </w:rPr>
          <w:t>2</w:t>
        </w:r>
      </w:ins>
      <w:ins w:id="634" w:author="v2" w:date="2020-04-24T06:12:00Z">
        <w:r w:rsidR="003835DD" w:rsidRPr="00A36A3F">
          <w:rPr>
            <w:lang w:eastAsia="ja-JP"/>
          </w:rPr>
          <w:t>: LMF-initiated assistance data Delivery Procedure</w:t>
        </w:r>
      </w:ins>
    </w:p>
    <w:p w14:paraId="018CC022" w14:textId="77777777" w:rsidR="003835DD" w:rsidRPr="00A36A3F" w:rsidRDefault="003835DD" w:rsidP="003835DD">
      <w:pPr>
        <w:pStyle w:val="B1"/>
        <w:rPr>
          <w:ins w:id="635" w:author="v2" w:date="2020-04-24T06:12:00Z"/>
          <w:lang w:eastAsia="ja-JP"/>
        </w:rPr>
      </w:pPr>
      <w:ins w:id="636"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637"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lastRenderedPageBreak/>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74" type="#_x0000_t75" style="width:323.15pt;height:295.95pt" o:ole="">
            <v:imagedata r:id="rId81" o:title=""/>
          </v:shape>
          <o:OLEObject Type="Embed" ProgID="Visio.Drawing.11" ShapeID="_x0000_i1074" DrawAspect="Content" ObjectID="_1649526128" r:id="rId11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17AC954F" w:rsidR="00002C9E" w:rsidRPr="00A92FBB"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AOA measurement information. The message includes any information required for the gNB to perform the measurements as defined in </w:t>
      </w:r>
      <w:del w:id="638" w:author="Sven Fischer" w:date="2020-04-09T07:42:00Z">
        <w:r w:rsidRPr="00A36A3F" w:rsidDel="00A92FBB">
          <w:rPr>
            <w:lang w:eastAsia="ja-JP"/>
          </w:rPr>
          <w:delText>the clause</w:delText>
        </w:r>
      </w:del>
      <w:ins w:id="639" w:author="Sven Fischer" w:date="2020-04-09T07:42:00Z">
        <w:r w:rsidR="00A92FBB">
          <w:rPr>
            <w:lang w:val="en-US" w:eastAsia="ja-JP"/>
          </w:rPr>
          <w:t>Table</w:t>
        </w:r>
      </w:ins>
      <w:r w:rsidRPr="00A36A3F">
        <w:rPr>
          <w:lang w:eastAsia="ja-JP"/>
        </w:rPr>
        <w:t xml:space="preserve"> 8.14.2.3</w:t>
      </w:r>
      <w:ins w:id="640" w:author="Sven Fischer" w:date="2020-04-09T07:42:00Z">
        <w:r w:rsidR="00A92FBB">
          <w:rPr>
            <w:lang w:val="en-US" w:eastAsia="ja-JP"/>
          </w:rPr>
          <w:t>-2</w:t>
        </w:r>
      </w:ins>
      <w:r w:rsidRPr="00A36A3F">
        <w:rPr>
          <w:lang w:eastAsia="ja-JP"/>
        </w:rPr>
        <w:t>.</w:t>
      </w:r>
    </w:p>
    <w:p w14:paraId="3C1E1C49" w14:textId="20A642C8"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AOA measurements and returns them in a Measurement Response message to the LMF. The Measurement Response message includes the obtained UL-AOA measurements as defined in </w:t>
      </w:r>
      <w:del w:id="641" w:author="Sven Fischer" w:date="2020-04-08T23:13:00Z">
        <w:r w:rsidRPr="00A36A3F" w:rsidDel="00993B06">
          <w:rPr>
            <w:lang w:eastAsia="ja-JP"/>
          </w:rPr>
          <w:delText>the clause</w:delText>
        </w:r>
      </w:del>
      <w:ins w:id="642" w:author="Sven Fischer" w:date="2020-04-08T23:13:00Z">
        <w:r w:rsidR="00993B06">
          <w:rPr>
            <w:lang w:val="en-US" w:eastAsia="ja-JP"/>
          </w:rPr>
          <w:t>Table</w:t>
        </w:r>
      </w:ins>
      <w:r w:rsidRPr="00A36A3F">
        <w:rPr>
          <w:lang w:eastAsia="ja-JP"/>
        </w:rPr>
        <w:t xml:space="preserve"> 8.14.2.2</w:t>
      </w:r>
      <w:ins w:id="643" w:author="Sven Fischer" w:date="2020-04-08T23:13:00Z">
        <w:r w:rsidR="003F3BDA">
          <w:rPr>
            <w:lang w:val="en-US" w:eastAsia="ja-JP"/>
          </w:rPr>
          <w:t>-1</w:t>
        </w:r>
      </w:ins>
      <w:r w:rsidRPr="00A36A3F">
        <w:rPr>
          <w:lang w:eastAsia="ja-JP"/>
        </w:rPr>
        <w:t>.</w:t>
      </w:r>
    </w:p>
    <w:p w14:paraId="6A2FEE6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5A273344"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AOA measurements as defined in </w:t>
      </w:r>
      <w:del w:id="644" w:author="Sven Fischer" w:date="2020-04-08T23:14:00Z">
        <w:r w:rsidRPr="00A36A3F" w:rsidDel="00B06D4F">
          <w:rPr>
            <w:lang w:eastAsia="ja-JP"/>
          </w:rPr>
          <w:delText>the clause</w:delText>
        </w:r>
      </w:del>
      <w:ins w:id="645" w:author="Sven Fischer" w:date="2020-04-08T23:14:00Z">
        <w:r w:rsidR="00B06D4F">
          <w:rPr>
            <w:lang w:val="en-US" w:eastAsia="ja-JP"/>
          </w:rPr>
          <w:t>Table</w:t>
        </w:r>
      </w:ins>
      <w:r w:rsidRPr="00A36A3F">
        <w:rPr>
          <w:lang w:eastAsia="ja-JP"/>
        </w:rPr>
        <w:t xml:space="preserve"> 8.14.2.2</w:t>
      </w:r>
      <w:ins w:id="646" w:author="Sven Fischer" w:date="2020-04-08T23:14:00Z">
        <w:r w:rsidR="00E20D00">
          <w:rPr>
            <w:lang w:val="en-US" w:eastAsia="ja-JP"/>
          </w:rPr>
          <w:t>-1</w:t>
        </w:r>
      </w:ins>
      <w:del w:id="647"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77777777" w:rsidR="00002C9E" w:rsidRPr="00A36A3F" w:rsidRDefault="00002C9E" w:rsidP="00002C9E">
      <w:pPr>
        <w:pStyle w:val="B1"/>
        <w:rPr>
          <w:lang w:eastAsia="ja-JP"/>
        </w:rPr>
      </w:pPr>
      <w:r w:rsidRPr="00A36A3F">
        <w:rPr>
          <w:lang w:eastAsia="ja-JP"/>
        </w:rPr>
        <w:t>(4)</w:t>
      </w:r>
      <w:r w:rsidRPr="00A36A3F">
        <w:rPr>
          <w:lang w:eastAsia="ja-JP"/>
        </w:rPr>
        <w:tab/>
        <w:t>At any time after step 2, the LMF may send a Measurement Update message to the gNB providing updated information required for the gNB to perform the UL-AOA measurements as defined in the clause 8.14.2.3. Upon receiving the message, the gNB overwrites the previously received measurement configuration information.</w:t>
      </w:r>
    </w:p>
    <w:p w14:paraId="61CFB5E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AOA measurements can no longer be reported, the gNB notifies the LMF by sending a Measurement Failure Indication message.</w:t>
      </w:r>
    </w:p>
    <w:p w14:paraId="788246B1"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AOA measurement it sends a Measurement Abort message to the gNB.</w:t>
      </w:r>
    </w:p>
    <w:p w14:paraId="38DEE418" w14:textId="77777777" w:rsidR="00002C9E" w:rsidRPr="00A36A3F" w:rsidRDefault="00002C9E" w:rsidP="00002C9E">
      <w:pPr>
        <w:pStyle w:val="Heading4"/>
        <w:rPr>
          <w:lang w:eastAsia="ja-JP"/>
        </w:rPr>
      </w:pPr>
      <w:r w:rsidRPr="00A36A3F">
        <w:rPr>
          <w:lang w:eastAsia="ja-JP"/>
        </w:rPr>
        <w:lastRenderedPageBreak/>
        <w:t>8.14.3.4</w:t>
      </w:r>
      <w:r w:rsidRPr="00A36A3F">
        <w:rPr>
          <w:lang w:eastAsia="ja-JP"/>
        </w:rPr>
        <w:tab/>
        <w:t>Sequence of Procedure for UL-AOA positioning</w:t>
      </w:r>
    </w:p>
    <w:p w14:paraId="59E146DB" w14:textId="77777777" w:rsidR="00002C9E" w:rsidRPr="00A36A3F" w:rsidRDefault="00002C9E" w:rsidP="00002C9E">
      <w:r w:rsidRPr="00A36A3F">
        <w:t>Figure 8.14.3.4-1 shows the messaging between the LMF,  the gNBs and the UE to perform UL-AOA procedure.</w:t>
      </w:r>
    </w:p>
    <w:p w14:paraId="32682D1B" w14:textId="77777777" w:rsidR="00002C9E" w:rsidRPr="00A825C5" w:rsidRDefault="00002C9E" w:rsidP="00A825C5">
      <w:pPr>
        <w:pStyle w:val="TH"/>
      </w:pPr>
      <w:r w:rsidRPr="00A825C5">
        <w:rPr>
          <w:noProof/>
          <w:lang w:eastAsia="ko-KR"/>
        </w:rPr>
        <w:object w:dxaOrig="9073" w:dyaOrig="8197" w14:anchorId="04C7FCB4">
          <v:shape id="_x0000_i1075" type="#_x0000_t75" style="width:446.15pt;height:403.65pt" o:ole="">
            <v:imagedata r:id="rId115" o:title=""/>
          </v:shape>
          <o:OLEObject Type="Embed" ProgID="Visio.Drawing.11" ShapeID="_x0000_i1075" DrawAspect="Content" ObjectID="_1649526129" r:id="rId116"/>
        </w:object>
      </w:r>
    </w:p>
    <w:p w14:paraId="45B7B3C0" w14:textId="77777777" w:rsidR="00002C9E" w:rsidRPr="00A36A3F" w:rsidRDefault="00002C9E" w:rsidP="00002C9E">
      <w:pPr>
        <w:pStyle w:val="TF"/>
      </w:pPr>
      <w:r w:rsidRPr="00A36A3F">
        <w:t>Figure 8.14.3.4-1: UL AOA positioning procedure</w:t>
      </w:r>
    </w:p>
    <w:p w14:paraId="3377B9C6" w14:textId="22B32AA5"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37E8A8B1"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4.3.2.</w:t>
      </w:r>
      <w:ins w:id="648" w:author="Sven Fischer" w:date="2020-04-08T23:16:00Z">
        <w:r w:rsidR="00C76323">
          <w:rPr>
            <w:lang w:val="en-US" w:eastAsia="ja-JP"/>
          </w:rPr>
          <w:t>1</w:t>
        </w:r>
      </w:ins>
      <w:del w:id="649" w:author="Sven Fischer" w:date="2020-04-08T23:16:00Z">
        <w:r w:rsidRPr="00A36A3F" w:rsidDel="00C76323">
          <w:rPr>
            <w:lang w:eastAsia="ja-JP"/>
          </w:rPr>
          <w:delText>2</w:delText>
        </w:r>
      </w:del>
      <w:r w:rsidRPr="00A36A3F">
        <w:rPr>
          <w:lang w:val="en-US"/>
        </w:rPr>
        <w:t>.</w:t>
      </w:r>
    </w:p>
    <w:p w14:paraId="18D6B872" w14:textId="6263189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006EA876" w14:textId="0EB3492D"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30416F7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595CFAD9"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0F0B018B"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Each gNB configured at step 6 measures the UL SRS transmissions from the target device.</w:t>
      </w:r>
    </w:p>
    <w:p w14:paraId="0B0F994C" w14:textId="57DAAD9A" w:rsidR="00002C9E" w:rsidRDefault="00002C9E" w:rsidP="00A825C5">
      <w:pPr>
        <w:pStyle w:val="B1"/>
        <w:rPr>
          <w:noProof/>
          <w:lang w:val="en-US" w:eastAsia="ko-KR"/>
        </w:rPr>
      </w:pPr>
      <w:r w:rsidRPr="00445500">
        <w:rPr>
          <w:noProof/>
          <w:lang w:val="en-US" w:eastAsia="ko-KR"/>
        </w:rPr>
        <w:lastRenderedPageBreak/>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Nokia" w:date="2020-04-27T20:50:00Z" w:initials="NOK">
    <w:p w14:paraId="6211B918" w14:textId="4B3340AB" w:rsidR="00136401" w:rsidRDefault="00136401">
      <w:pPr>
        <w:pStyle w:val="CommentText"/>
      </w:pPr>
      <w:r>
        <w:rPr>
          <w:rStyle w:val="CommentReference"/>
        </w:rPr>
        <w:annotationRef/>
      </w:r>
      <w:r>
        <w:t>Should we already include the CATT CR on changes to the architecture figure showing proprietary interfaces that was in-principle agreed now?</w:t>
      </w:r>
      <w:bookmarkStart w:id="19" w:name="_GoBack"/>
      <w:bookmarkEnd w:id="19"/>
    </w:p>
  </w:comment>
  <w:comment w:id="41" w:author="Yinghaoguo (Huawei Wireless)" w:date="2020-04-26T16:58:00Z" w:initials="Y(W">
    <w:p w14:paraId="0BACA198" w14:textId="0663BB24" w:rsidR="005322E1" w:rsidRPr="001C5AC0" w:rsidRDefault="005322E1">
      <w:pPr>
        <w:pStyle w:val="CommentText"/>
        <w:rPr>
          <w:rFonts w:eastAsia="DengXian"/>
          <w:lang w:eastAsia="zh-CN"/>
        </w:rPr>
      </w:pPr>
      <w:r>
        <w:rPr>
          <w:rStyle w:val="CommentReference"/>
        </w:rPr>
        <w:annotationRef/>
      </w:r>
      <w:r>
        <w:rPr>
          <w:rFonts w:eastAsia="DengXian"/>
          <w:lang w:eastAsia="zh-CN"/>
        </w:rPr>
        <w:t>Should be xx</w:t>
      </w:r>
    </w:p>
  </w:comment>
  <w:comment w:id="42" w:author="Sven Fischer" w:date="2020-04-26T19:10:00Z" w:initials="QC">
    <w:p w14:paraId="063DA1E8" w14:textId="19EF4B77" w:rsidR="005322E1" w:rsidRDefault="005322E1">
      <w:pPr>
        <w:pStyle w:val="CommentText"/>
      </w:pPr>
      <w:r>
        <w:rPr>
          <w:rStyle w:val="CommentReference"/>
        </w:rPr>
        <w:annotationRef/>
      </w:r>
      <w:r>
        <w:t>Done.</w:t>
      </w:r>
    </w:p>
  </w:comment>
  <w:comment w:id="55" w:author="Nokia" w:date="2020-04-27T19:02:00Z" w:initials="NOK">
    <w:p w14:paraId="2DF62989" w14:textId="45F9D849" w:rsidR="005322E1" w:rsidRDefault="005322E1">
      <w:pPr>
        <w:pStyle w:val="CommentText"/>
      </w:pPr>
      <w:r>
        <w:rPr>
          <w:rStyle w:val="CommentReference"/>
        </w:rPr>
        <w:annotationRef/>
      </w:r>
      <w:r>
        <w:t>Should be singular.</w:t>
      </w:r>
    </w:p>
  </w:comment>
  <w:comment w:id="107" w:author="CATT" w:date="2020-04-25T16:32:00Z" w:initials="CATT">
    <w:p w14:paraId="5AA69765" w14:textId="312F0822" w:rsidR="005322E1" w:rsidRDefault="005322E1">
      <w:pPr>
        <w:pStyle w:val="CommentText"/>
        <w:rPr>
          <w:lang w:eastAsia="zh-CN"/>
        </w:rPr>
      </w:pPr>
      <w:r>
        <w:rPr>
          <w:rStyle w:val="CommentReference"/>
        </w:rPr>
        <w:annotationRef/>
      </w:r>
      <w:r>
        <w:rPr>
          <w:rFonts w:hint="eastAsia"/>
          <w:lang w:eastAsia="zh-CN"/>
        </w:rPr>
        <w:t>There is no such info</w:t>
      </w:r>
      <w:r>
        <w:rPr>
          <w:lang w:eastAsia="zh-CN"/>
        </w:rPr>
        <w:t>”</w:t>
      </w:r>
      <w:r w:rsidRPr="003F595B">
        <w:t xml:space="preserve"> </w:t>
      </w:r>
      <w:r w:rsidRPr="003F595B">
        <w:rPr>
          <w:lang w:eastAsia="zh-CN"/>
        </w:rPr>
        <w:t>delivery of assistance data</w:t>
      </w:r>
      <w:r>
        <w:rPr>
          <w:lang w:eastAsia="zh-CN"/>
        </w:rPr>
        <w:t>”</w:t>
      </w:r>
      <w:r>
        <w:rPr>
          <w:rFonts w:hint="eastAsia"/>
          <w:lang w:eastAsia="zh-CN"/>
        </w:rPr>
        <w:t xml:space="preserve"> in Location Service Request message. </w:t>
      </w:r>
    </w:p>
    <w:p w14:paraId="702360C1" w14:textId="3709AD79" w:rsidR="005322E1" w:rsidRDefault="005322E1" w:rsidP="003F595B">
      <w:r>
        <w:rPr>
          <w:lang w:eastAsia="zh-CN"/>
        </w:rPr>
        <w:t>“</w:t>
      </w:r>
      <w:r>
        <w:t xml:space="preserve">This operation is invoked by an MS to request the network to start location procedure, which </w:t>
      </w:r>
      <w:r w:rsidRPr="00E86BFC">
        <w:rPr>
          <w:highlight w:val="yellow"/>
        </w:rPr>
        <w:t>is used to provide</w:t>
      </w:r>
      <w:r>
        <w:t xml:space="preserve"> the MS location estimate, location assistance data or deciphering keys for broadcast assistance data.</w:t>
      </w:r>
      <w:r w:rsidRPr="00141DFF">
        <w:t xml:space="preserve"> </w:t>
      </w:r>
    </w:p>
    <w:p w14:paraId="4240D52D" w14:textId="0950C0A5" w:rsidR="005322E1" w:rsidRDefault="005322E1">
      <w:pPr>
        <w:pStyle w:val="CommentText"/>
        <w:rPr>
          <w:lang w:eastAsia="zh-CN"/>
        </w:rPr>
      </w:pPr>
      <w:r>
        <w:rPr>
          <w:rFonts w:hint="eastAsia"/>
          <w:lang w:eastAsia="zh-CN"/>
        </w:rPr>
        <w:t xml:space="preserve"> So suggest to delete these words or follow what is mentioned in 24.080 on MO-LR message.</w:t>
      </w:r>
    </w:p>
  </w:comment>
  <w:comment w:id="108" w:author="vivo-Elliah" w:date="2020-04-26T12:20:00Z" w:initials="MSOffice">
    <w:p w14:paraId="51D40B3D" w14:textId="45261CC0" w:rsidR="005322E1" w:rsidRPr="00556BA7" w:rsidRDefault="005322E1" w:rsidP="0077174B">
      <w:pPr>
        <w:pStyle w:val="Heading3"/>
        <w:ind w:left="0" w:firstLine="0"/>
        <w:rPr>
          <w:rFonts w:eastAsia="DengXian"/>
          <w:lang w:eastAsia="zh-CN"/>
        </w:rPr>
      </w:pPr>
      <w:r>
        <w:rPr>
          <w:rStyle w:val="CommentReference"/>
        </w:rPr>
        <w:annotationRef/>
      </w:r>
      <w:bookmarkStart w:id="112" w:name="_Toc19105724"/>
      <w:bookmarkStart w:id="113" w:name="_Toc27821140"/>
      <w:bookmarkStart w:id="114" w:name="_Toc36124479"/>
      <w:bookmarkStart w:id="115" w:name="_Toc36124919"/>
      <w:bookmarkStart w:id="116" w:name="_Toc36125078"/>
      <w:r>
        <w:rPr>
          <w:rFonts w:eastAsia="DengXian"/>
          <w:lang w:eastAsia="zh-CN"/>
        </w:rPr>
        <w:t>A</w:t>
      </w:r>
      <w:r>
        <w:rPr>
          <w:rFonts w:eastAsia="DengXian" w:hint="eastAsia"/>
          <w:lang w:eastAsia="zh-CN"/>
        </w:rPr>
        <w:t>ssistance</w:t>
      </w:r>
      <w:r>
        <w:rPr>
          <w:rFonts w:eastAsia="DengXian"/>
          <w:lang w:eastAsia="zh-CN"/>
        </w:rPr>
        <w:t xml:space="preserve"> data should be OK, according to 23.273</w:t>
      </w:r>
    </w:p>
    <w:p w14:paraId="6A67B0AF" w14:textId="43FCBC63" w:rsidR="005322E1" w:rsidRPr="001216A7" w:rsidRDefault="005322E1" w:rsidP="00556BA7">
      <w:pPr>
        <w:pStyle w:val="Heading3"/>
        <w:rPr>
          <w:lang w:eastAsia="ja-JP"/>
        </w:rPr>
      </w:pPr>
      <w:r w:rsidRPr="001216A7">
        <w:rPr>
          <w:lang w:eastAsia="ja-JP"/>
        </w:rPr>
        <w:t>4.</w:t>
      </w:r>
      <w:r w:rsidRPr="001216A7">
        <w:rPr>
          <w:rFonts w:eastAsia="SimSun" w:hint="eastAsia"/>
          <w:lang w:eastAsia="zh-CN"/>
        </w:rPr>
        <w:t>1a</w:t>
      </w:r>
      <w:r w:rsidRPr="001216A7">
        <w:rPr>
          <w:lang w:eastAsia="ja-JP"/>
        </w:rPr>
        <w:t>.3</w:t>
      </w:r>
      <w:r w:rsidRPr="001216A7">
        <w:rPr>
          <w:lang w:eastAsia="ja-JP"/>
        </w:rPr>
        <w:tab/>
        <w:t>Mobile Originated Location Request (MO-LR)</w:t>
      </w:r>
      <w:bookmarkEnd w:id="112"/>
      <w:bookmarkEnd w:id="113"/>
      <w:bookmarkEnd w:id="114"/>
      <w:bookmarkEnd w:id="115"/>
      <w:bookmarkEnd w:id="116"/>
    </w:p>
    <w:p w14:paraId="26F2207D" w14:textId="77777777" w:rsidR="005322E1" w:rsidRPr="001216A7" w:rsidRDefault="005322E1" w:rsidP="00556BA7">
      <w:pPr>
        <w:overflowPunct w:val="0"/>
        <w:autoSpaceDE w:val="0"/>
        <w:autoSpaceDN w:val="0"/>
        <w:adjustRightInd w:val="0"/>
        <w:textAlignment w:val="baseline"/>
        <w:rPr>
          <w:rFonts w:eastAsia="Times New Roman"/>
          <w:lang w:eastAsia="ja-JP"/>
        </w:rPr>
      </w:pPr>
      <w:r w:rsidRPr="001216A7">
        <w:rPr>
          <w:rFonts w:eastAsia="Times New Roman"/>
          <w:lang w:eastAsia="ja-JP"/>
        </w:rPr>
        <w:t>With a Mobile Originated Location Request (MO-LR), a UE sends a request to a serving PLMN for location related information for the UE</w:t>
      </w:r>
      <w:r w:rsidRPr="001216A7">
        <w:rPr>
          <w:rFonts w:eastAsia="Times New Roman" w:hint="eastAsia"/>
          <w:lang w:eastAsia="ja-JP"/>
        </w:rPr>
        <w:t>.</w:t>
      </w:r>
    </w:p>
    <w:p w14:paraId="05CDECBD" w14:textId="2E65C151" w:rsidR="005322E1" w:rsidRPr="0077174B" w:rsidRDefault="005322E1">
      <w:pPr>
        <w:pStyle w:val="CommentText"/>
        <w:rPr>
          <w:color w:val="FF0000"/>
        </w:rPr>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The MO-LR Request may optionally include an LPP positioning message. Different types of location services can be requested: location estimate of the UE, location estimate of the UE to be sent to an LCS client or AF,</w:t>
      </w:r>
      <w:r w:rsidRPr="0077174B">
        <w:rPr>
          <w:color w:val="FF0000"/>
        </w:rPr>
        <w:t xml:space="preserve"> or location assistance data</w:t>
      </w:r>
    </w:p>
  </w:comment>
  <w:comment w:id="109" w:author="Yinghaoguo (Huawei Wireless)" w:date="2020-04-26T17:01:00Z" w:initials="Y(W">
    <w:p w14:paraId="32A17521" w14:textId="1EE0A065" w:rsidR="005322E1" w:rsidRPr="001C5AC0" w:rsidRDefault="005322E1">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vivo and QC</w:t>
      </w:r>
    </w:p>
  </w:comment>
  <w:comment w:id="110" w:author="Sven Fischer" w:date="2020-04-26T19:12:00Z" w:initials="QC">
    <w:p w14:paraId="586820A9" w14:textId="7392E2E3" w:rsidR="005322E1" w:rsidRDefault="005322E1">
      <w:pPr>
        <w:pStyle w:val="CommentText"/>
      </w:pPr>
      <w:r>
        <w:rPr>
          <w:rStyle w:val="CommentReference"/>
        </w:rPr>
        <w:annotationRef/>
      </w:r>
      <w:r>
        <w:t>The MO-LR in 5GC is essentially the same as in EPC. The LCS-MOLRArg can include any of the up to three unsolicited LPP messages, incl. Request AD.</w:t>
      </w:r>
    </w:p>
  </w:comment>
  <w:comment w:id="111" w:author="Intel" w:date="2020-04-27T12:12:00Z" w:initials="I">
    <w:p w14:paraId="62C2197B" w14:textId="3041D141" w:rsidR="005322E1" w:rsidRDefault="005322E1">
      <w:pPr>
        <w:pStyle w:val="CommentText"/>
      </w:pPr>
      <w:r>
        <w:rPr>
          <w:rStyle w:val="CommentReference"/>
        </w:rPr>
        <w:annotationRef/>
      </w:r>
      <w:r>
        <w:t>Agree with QC.</w:t>
      </w:r>
    </w:p>
  </w:comment>
  <w:comment w:id="176" w:author="Nokia" w:date="2020-04-27T20:46:00Z" w:initials="NOK">
    <w:p w14:paraId="549C7C7E" w14:textId="01644C47" w:rsidR="009428D6" w:rsidRDefault="009428D6">
      <w:pPr>
        <w:pStyle w:val="CommentText"/>
      </w:pPr>
      <w:r>
        <w:rPr>
          <w:rStyle w:val="CommentReference"/>
        </w:rPr>
        <w:annotationRef/>
      </w:r>
      <w:r>
        <w:t>Should be signal (singular).</w:t>
      </w:r>
    </w:p>
  </w:comment>
  <w:comment w:id="169" w:author="Yinghaoguo (Huawei Wireless)" w:date="2020-04-26T16:56:00Z" w:initials="Y(W">
    <w:p w14:paraId="6ABC1881" w14:textId="51007E5B" w:rsidR="005322E1" w:rsidRPr="00ED2CDB" w:rsidRDefault="005322E1">
      <w:pPr>
        <w:pStyle w:val="CommentText"/>
      </w:pPr>
      <w:r>
        <w:rPr>
          <w:rStyle w:val="CommentReference"/>
        </w:rPr>
        <w:annotationRef/>
      </w:r>
      <w:r>
        <w:rPr>
          <w:rFonts w:eastAsia="DengXian" w:hint="eastAsia"/>
          <w:lang w:eastAsia="zh-CN"/>
        </w:rPr>
        <w:t>S</w:t>
      </w:r>
      <w:r>
        <w:rPr>
          <w:rFonts w:eastAsia="DengXian"/>
          <w:lang w:eastAsia="zh-CN"/>
        </w:rPr>
        <w:t>hould remove “positioning” and be “sound reference signals (SRS)”.</w:t>
      </w:r>
    </w:p>
  </w:comment>
  <w:comment w:id="170" w:author="Sven Fischer" w:date="2020-04-26T19:21:00Z" w:initials="QC">
    <w:p w14:paraId="66686368" w14:textId="4B69BCF7" w:rsidR="005322E1" w:rsidRDefault="005322E1">
      <w:pPr>
        <w:pStyle w:val="CommentText"/>
      </w:pPr>
      <w:r>
        <w:rPr>
          <w:rStyle w:val="CommentReference"/>
        </w:rPr>
        <w:annotationRef/>
      </w:r>
      <w:r>
        <w:t>O.K., but the sentence has then no relation to positioning. Maybe we can add “to support UL positioning”?</w:t>
      </w:r>
    </w:p>
  </w:comment>
  <w:comment w:id="171" w:author="Intel" w:date="2020-04-27T12:14:00Z" w:initials="I">
    <w:p w14:paraId="3DB00979" w14:textId="2F4EB1F2" w:rsidR="005322E1" w:rsidRDefault="005322E1">
      <w:pPr>
        <w:pStyle w:val="CommentText"/>
      </w:pPr>
      <w:r>
        <w:rPr>
          <w:rStyle w:val="CommentReference"/>
        </w:rPr>
        <w:annotationRef/>
      </w:r>
      <w:r>
        <w:t xml:space="preserve">“UL” can be removed since it is also used for Multi-RTT. </w:t>
      </w:r>
    </w:p>
  </w:comment>
  <w:comment w:id="172" w:author="Nokia" w:date="2020-04-27T20:06:00Z" w:initials="NOK">
    <w:p w14:paraId="652FE107" w14:textId="163363BA" w:rsidR="006447B6" w:rsidRDefault="006447B6">
      <w:pPr>
        <w:pStyle w:val="CommentText"/>
      </w:pPr>
      <w:r>
        <w:rPr>
          <w:rStyle w:val="CommentReference"/>
        </w:rPr>
        <w:annotationRef/>
      </w:r>
      <w:r>
        <w:t>Is positioning removed because both Rel-15 and Rel-16 SRS can be used for positioning?</w:t>
      </w:r>
      <w:r w:rsidR="00CF2A9D">
        <w:t xml:space="preserve"> We should mention something like “positioning specific sounding reference signal to support UL positioning”</w:t>
      </w:r>
    </w:p>
  </w:comment>
  <w:comment w:id="197" w:author="Yinghaoguo (Huawei Wireless)" w:date="2020-04-26T16:57:00Z" w:initials="Y(W">
    <w:p w14:paraId="3F957622" w14:textId="4FB2712D" w:rsidR="005322E1" w:rsidRPr="001C5AC0" w:rsidRDefault="005322E1">
      <w:pPr>
        <w:pStyle w:val="CommentText"/>
      </w:pPr>
      <w:r>
        <w:rPr>
          <w:rStyle w:val="CommentReference"/>
        </w:rPr>
        <w:annotationRef/>
      </w:r>
      <w:r>
        <w:rPr>
          <w:rStyle w:val="CommentReference"/>
        </w:rPr>
        <w:annotationRef/>
      </w:r>
      <w:r>
        <w:rPr>
          <w:rFonts w:eastAsia="DengXian" w:hint="eastAsia"/>
          <w:lang w:eastAsia="zh-CN"/>
        </w:rPr>
        <w:t>S</w:t>
      </w:r>
      <w:r>
        <w:rPr>
          <w:rFonts w:eastAsia="DengXian"/>
          <w:lang w:eastAsia="zh-CN"/>
        </w:rPr>
        <w:t>hould remove “Positioning” and be “semi-persistent SRS resource”</w:t>
      </w:r>
    </w:p>
  </w:comment>
  <w:comment w:id="198" w:author="Sven Fischer" w:date="2020-04-26T19:23:00Z" w:initials="QC">
    <w:p w14:paraId="5F2A139B" w14:textId="7EE0C65F" w:rsidR="005322E1" w:rsidRDefault="005322E1">
      <w:pPr>
        <w:pStyle w:val="CommentText"/>
      </w:pPr>
      <w:r>
        <w:rPr>
          <w:rStyle w:val="CommentReference"/>
        </w:rPr>
        <w:annotationRef/>
      </w:r>
      <w:r>
        <w:t>Same comment as above. I think some “positioning use” should be mentioned, otherwise the text is “obvious” and probably not needed in positioning Stage 2.</w:t>
      </w:r>
    </w:p>
  </w:comment>
  <w:comment w:id="199" w:author="Intel" w:date="2020-04-27T12:15:00Z" w:initials="I">
    <w:p w14:paraId="5094804D" w14:textId="23E3ED5A" w:rsidR="005322E1" w:rsidRDefault="005322E1">
      <w:pPr>
        <w:pStyle w:val="CommentText"/>
      </w:pPr>
      <w:r>
        <w:rPr>
          <w:rStyle w:val="CommentReference"/>
        </w:rPr>
        <w:annotationRef/>
      </w:r>
      <w:r>
        <w:t>Agree with Sven, but should remove “UL”</w:t>
      </w:r>
    </w:p>
  </w:comment>
  <w:comment w:id="225" w:author="CATT" w:date="2020-04-25T16:15:00Z" w:initials="CATT">
    <w:p w14:paraId="2A6413C7" w14:textId="15FD09A7" w:rsidR="005322E1" w:rsidRDefault="005322E1">
      <w:pPr>
        <w:pStyle w:val="CommentText"/>
        <w:rPr>
          <w:lang w:eastAsia="zh-CN"/>
        </w:rPr>
      </w:pPr>
      <w:r>
        <w:rPr>
          <w:rStyle w:val="CommentReference"/>
        </w:rPr>
        <w:annotationRef/>
      </w:r>
      <w:r>
        <w:rPr>
          <w:rFonts w:hint="eastAsia"/>
          <w:lang w:eastAsia="zh-CN"/>
        </w:rPr>
        <w:t>Please a</w:t>
      </w:r>
      <w:r>
        <w:rPr>
          <w:lang w:eastAsia="zh-CN"/>
        </w:rPr>
        <w:t>dd</w:t>
      </w:r>
      <w:r>
        <w:rPr>
          <w:rFonts w:hint="eastAsia"/>
          <w:lang w:eastAsia="zh-CN"/>
        </w:rPr>
        <w:t xml:space="preserve"> </w:t>
      </w:r>
      <w:r>
        <w:rPr>
          <w:lang w:eastAsia="zh-CN"/>
        </w:rPr>
        <w:t>“</w:t>
      </w:r>
      <w:r>
        <w:rPr>
          <w:rFonts w:hint="eastAsia"/>
          <w:lang w:eastAsia="zh-CN"/>
        </w:rPr>
        <w:t xml:space="preserve">and </w:t>
      </w:r>
      <w:r>
        <w:t>TS 23.273 [35]</w:t>
      </w:r>
      <w:r>
        <w:rPr>
          <w:rFonts w:hint="eastAsia"/>
          <w:lang w:eastAsia="zh-CN"/>
        </w:rPr>
        <w:t>.</w:t>
      </w:r>
      <w:r>
        <w:rPr>
          <w:lang w:eastAsia="zh-CN"/>
        </w:rPr>
        <w:t>”</w:t>
      </w:r>
    </w:p>
  </w:comment>
  <w:comment w:id="226" w:author="Sven Fischer" w:date="2020-04-26T19:28:00Z" w:initials="QC">
    <w:p w14:paraId="777A24EA" w14:textId="194EC530" w:rsidR="005322E1" w:rsidRDefault="005322E1">
      <w:pPr>
        <w:pStyle w:val="CommentText"/>
      </w:pPr>
      <w:r>
        <w:rPr>
          <w:rStyle w:val="CommentReference"/>
        </w:rPr>
        <w:annotationRef/>
      </w:r>
      <w:r>
        <w:t>23.273 does not define Network Triggered Service Request. This is in 23.502.</w:t>
      </w:r>
    </w:p>
  </w:comment>
  <w:comment w:id="304" w:author="Nokia" w:date="2020-04-27T20:08:00Z" w:initials="NOK">
    <w:p w14:paraId="51476318" w14:textId="298052C3" w:rsidR="007206C1" w:rsidRDefault="007206C1">
      <w:pPr>
        <w:pStyle w:val="CommentText"/>
      </w:pPr>
      <w:r>
        <w:rPr>
          <w:rStyle w:val="CommentReference"/>
        </w:rPr>
        <w:annotationRef/>
      </w:r>
      <w:r>
        <w:t>Cross reference 24.501 here.</w:t>
      </w:r>
    </w:p>
  </w:comment>
  <w:comment w:id="308" w:author="Nokia" w:date="2020-04-27T19:53:00Z" w:initials="NOK">
    <w:p w14:paraId="5049B66C" w14:textId="77777777" w:rsidR="00EA0949" w:rsidRDefault="00EA0949">
      <w:pPr>
        <w:pStyle w:val="CommentText"/>
        <w:rPr>
          <w:rStyle w:val="CommentReference"/>
        </w:rPr>
      </w:pPr>
      <w:r>
        <w:rPr>
          <w:rStyle w:val="CommentReference"/>
        </w:rPr>
        <w:annotationRef/>
      </w:r>
      <w:r w:rsidR="007206C1">
        <w:rPr>
          <w:rStyle w:val="CommentReference"/>
        </w:rPr>
        <w:t>Cross reference NL1 stage 3 here. 29.572 or 29.518?</w:t>
      </w:r>
    </w:p>
    <w:p w14:paraId="655FCBD2" w14:textId="4B379679" w:rsidR="00787C7B" w:rsidRDefault="00787C7B">
      <w:pPr>
        <w:pStyle w:val="CommentText"/>
      </w:pPr>
      <w:r>
        <w:rPr>
          <w:rStyle w:val="CommentReference"/>
        </w:rPr>
        <w:t>BTW, 23.273 shows this as a service</w:t>
      </w:r>
      <w:r w:rsidR="00826F4D">
        <w:rPr>
          <w:rStyle w:val="CommentReference"/>
        </w:rPr>
        <w:t>-</w:t>
      </w:r>
      <w:r>
        <w:rPr>
          <w:rStyle w:val="CommentReference"/>
        </w:rPr>
        <w:t>based interface and service operation exchange. There is no Location Request message per se?</w:t>
      </w:r>
    </w:p>
  </w:comment>
  <w:comment w:id="334" w:author="Nokia" w:date="2020-04-27T19:57:00Z" w:initials="NOK">
    <w:p w14:paraId="0FDCDDF2" w14:textId="4B344CBD" w:rsidR="00EA0949" w:rsidRDefault="00EA0949">
      <w:pPr>
        <w:pStyle w:val="CommentText"/>
      </w:pPr>
      <w:r>
        <w:rPr>
          <w:rStyle w:val="CommentReference"/>
        </w:rPr>
        <w:annotationRef/>
      </w:r>
      <w:r>
        <w:rPr>
          <w:noProof/>
        </w:rPr>
        <w:t>Figures</w:t>
      </w:r>
      <w:r w:rsidR="001D29EF">
        <w:rPr>
          <w:noProof/>
        </w:rPr>
        <w:t xml:space="preserve"> in this section </w:t>
      </w:r>
      <w:r>
        <w:rPr>
          <w:noProof/>
        </w:rPr>
        <w:t xml:space="preserve">are not visio objects. Fonts </w:t>
      </w:r>
      <w:r w:rsidR="00826F4D">
        <w:rPr>
          <w:noProof/>
        </w:rPr>
        <w:t>don’t look very sharp</w:t>
      </w:r>
      <w:r>
        <w:rPr>
          <w:noProof/>
        </w:rPr>
        <w:t>.</w:t>
      </w:r>
    </w:p>
  </w:comment>
  <w:comment w:id="335" w:author="Nokia" w:date="2020-04-27T20:36:00Z" w:initials="NOK">
    <w:p w14:paraId="6BC994B2" w14:textId="5FB82767" w:rsidR="0088566A" w:rsidRDefault="0088566A">
      <w:pPr>
        <w:pStyle w:val="CommentText"/>
      </w:pPr>
      <w:r>
        <w:rPr>
          <w:rStyle w:val="CommentReference"/>
        </w:rPr>
        <w:annotationRef/>
      </w:r>
      <w:r>
        <w:t>Add a NOTE after the list of measurements that these measurements can be cell level measurements or per index (beam?) measurements.</w:t>
      </w:r>
    </w:p>
  </w:comment>
  <w:comment w:id="359" w:author="Intel" w:date="2020-04-27T12:23:00Z" w:initials="I">
    <w:p w14:paraId="000DCFE8" w14:textId="7CA32445" w:rsidR="005322E1" w:rsidRDefault="005322E1">
      <w:pPr>
        <w:pStyle w:val="CommentText"/>
      </w:pPr>
      <w:r>
        <w:rPr>
          <w:rStyle w:val="CommentReference"/>
        </w:rPr>
        <w:annotationRef/>
      </w:r>
      <w:r>
        <w:t>Should we add gNB here, i.e. “TRPs/gNBs”?</w:t>
      </w:r>
    </w:p>
  </w:comment>
  <w:comment w:id="376" w:author="Intel" w:date="2020-04-27T12:26:00Z" w:initials="I">
    <w:p w14:paraId="6C1D2216" w14:textId="4C1849B5" w:rsidR="005322E1" w:rsidRDefault="005322E1">
      <w:pPr>
        <w:pStyle w:val="CommentText"/>
      </w:pPr>
      <w:r>
        <w:rPr>
          <w:rStyle w:val="CommentReference"/>
        </w:rPr>
        <w:annotationRef/>
      </w:r>
      <w:r>
        <w:t>Change to “</w:t>
      </w:r>
      <w:r>
        <w:rPr>
          <w:lang w:eastAsia="ja-JP"/>
        </w:rPr>
        <w:t>TRP Information Exchange</w:t>
      </w:r>
      <w:r>
        <w:t xml:space="preserve">” to align with procedure, same comments for DL AoD, DL TDOA, UL AOA, UL TDOA.. </w:t>
      </w:r>
    </w:p>
  </w:comment>
  <w:comment w:id="420" w:author="CATT" w:date="2020-04-25T16:19:00Z" w:initials="CATT">
    <w:p w14:paraId="1F73F4A9" w14:textId="63E5AA98" w:rsidR="005322E1" w:rsidRDefault="005322E1">
      <w:pPr>
        <w:pStyle w:val="CommentText"/>
        <w:rPr>
          <w:lang w:eastAsia="zh-CN"/>
        </w:rPr>
      </w:pPr>
      <w:r>
        <w:rPr>
          <w:rStyle w:val="CommentReference"/>
        </w:rPr>
        <w:annotationRef/>
      </w:r>
      <w:r>
        <w:rPr>
          <w:lang w:eastAsia="zh-CN"/>
        </w:rPr>
        <w:t>Should</w:t>
      </w:r>
      <w:r>
        <w:rPr>
          <w:rFonts w:hint="eastAsia"/>
          <w:lang w:eastAsia="zh-CN"/>
        </w:rPr>
        <w:t xml:space="preserve"> be </w:t>
      </w:r>
      <w:r>
        <w:rPr>
          <w:lang w:eastAsia="zh-CN"/>
        </w:rPr>
        <w:t>“</w:t>
      </w:r>
      <w:r>
        <w:rPr>
          <w:rFonts w:hint="eastAsia"/>
          <w:lang w:eastAsia="zh-CN"/>
        </w:rPr>
        <w:t>DL PRS</w:t>
      </w:r>
      <w:r>
        <w:rPr>
          <w:lang w:eastAsia="zh-CN"/>
        </w:rPr>
        <w:t>”</w:t>
      </w:r>
    </w:p>
  </w:comment>
  <w:comment w:id="421" w:author="Sven Fischer" w:date="2020-04-26T19:33:00Z" w:initials="QC">
    <w:p w14:paraId="60B58D3D" w14:textId="6D2DF0A0" w:rsidR="005322E1" w:rsidRDefault="005322E1">
      <w:pPr>
        <w:pStyle w:val="CommentText"/>
      </w:pPr>
      <w:r>
        <w:rPr>
          <w:rStyle w:val="CommentReference"/>
        </w:rPr>
        <w:annotationRef/>
      </w:r>
      <w:r>
        <w:t>Done.</w:t>
      </w:r>
    </w:p>
  </w:comment>
  <w:comment w:id="425" w:author="Yinghaoguo (Huawei Wireless)" w:date="2020-04-26T17:03:00Z" w:initials="Y(W">
    <w:p w14:paraId="10B27FE8" w14:textId="77777777" w:rsidR="005322E1" w:rsidRDefault="005322E1" w:rsidP="001C5AC0">
      <w:pPr>
        <w:pStyle w:val="CommentText"/>
        <w:rPr>
          <w:rFonts w:eastAsia="DengXian"/>
          <w:lang w:eastAsia="zh-CN"/>
        </w:rPr>
      </w:pPr>
      <w:r>
        <w:rPr>
          <w:rStyle w:val="CommentReference"/>
        </w:rPr>
        <w:annotationRef/>
      </w:r>
      <w:r>
        <w:rPr>
          <w:rFonts w:eastAsia="DengXian"/>
          <w:lang w:eastAsia="zh-CN"/>
        </w:rPr>
        <w:t>Suggest to change it to “Information”.</w:t>
      </w:r>
    </w:p>
    <w:p w14:paraId="2AE197C3" w14:textId="77777777" w:rsidR="005322E1" w:rsidRDefault="005322E1" w:rsidP="001C5AC0">
      <w:pPr>
        <w:pStyle w:val="CommentText"/>
        <w:rPr>
          <w:rFonts w:eastAsia="DengXian"/>
          <w:lang w:eastAsia="zh-CN"/>
        </w:rPr>
      </w:pPr>
    </w:p>
    <w:p w14:paraId="0360DE6D" w14:textId="2B87DB53" w:rsidR="005322E1" w:rsidRDefault="005322E1" w:rsidP="001C5AC0">
      <w:pPr>
        <w:pStyle w:val="CommentText"/>
      </w:pPr>
      <w:r>
        <w:rPr>
          <w:rFonts w:eastAsia="DengXian"/>
          <w:lang w:eastAsia="zh-CN"/>
        </w:rPr>
        <w:t>To support full-fledged DL-AoD, spatial direction is not enough.</w:t>
      </w:r>
    </w:p>
  </w:comment>
  <w:comment w:id="426" w:author="Sven Fischer" w:date="2020-04-26T19:34:00Z" w:initials="QC">
    <w:p w14:paraId="3BA55AAA" w14:textId="3D91A7DA" w:rsidR="005322E1" w:rsidRDefault="005322E1">
      <w:pPr>
        <w:pStyle w:val="CommentText"/>
      </w:pPr>
      <w:r>
        <w:rPr>
          <w:rStyle w:val="CommentReference"/>
        </w:rPr>
        <w:annotationRef/>
      </w:r>
      <w:r>
        <w:t>Done.</w:t>
      </w:r>
    </w:p>
  </w:comment>
  <w:comment w:id="449" w:author="Yinghaoguo (Huawei Wireless)" w:date="2020-04-26T17:04:00Z" w:initials="Y(W">
    <w:p w14:paraId="47E60E52" w14:textId="6D24BF03" w:rsidR="005322E1" w:rsidRDefault="005322E1">
      <w:pPr>
        <w:pStyle w:val="CommentText"/>
      </w:pPr>
      <w:r>
        <w:rPr>
          <w:rStyle w:val="CommentReference"/>
        </w:rPr>
        <w:annotationRef/>
      </w:r>
      <w:r>
        <w:rPr>
          <w:rFonts w:eastAsia="DengXian" w:hint="eastAsia"/>
          <w:lang w:eastAsia="zh-CN"/>
        </w:rPr>
        <w:t>S</w:t>
      </w:r>
      <w:r>
        <w:rPr>
          <w:rFonts w:eastAsia="DengXian"/>
          <w:lang w:eastAsia="zh-CN"/>
        </w:rPr>
        <w:t>hould be “</w:t>
      </w:r>
      <w:r>
        <w:rPr>
          <w:lang w:eastAsia="ja-JP"/>
        </w:rPr>
        <w:t>TRP Information Exchange” to align with Multi-RTT</w:t>
      </w:r>
    </w:p>
  </w:comment>
  <w:comment w:id="450" w:author="Sven Fischer" w:date="2020-04-26T19:36:00Z" w:initials="QC">
    <w:p w14:paraId="450063B7" w14:textId="747FA4FA" w:rsidR="005322E1" w:rsidRDefault="005322E1">
      <w:pPr>
        <w:pStyle w:val="CommentText"/>
      </w:pPr>
      <w:r>
        <w:rPr>
          <w:rStyle w:val="CommentReference"/>
        </w:rPr>
        <w:annotationRef/>
      </w:r>
      <w:r>
        <w:t>Done.</w:t>
      </w:r>
    </w:p>
  </w:comment>
  <w:comment w:id="453" w:author="Yinghaoguo (Huawei Wireless)" w:date="2020-04-26T17:04:00Z" w:initials="Y(W">
    <w:p w14:paraId="61A82262" w14:textId="3B2BC2B3" w:rsidR="005322E1" w:rsidRDefault="005322E1">
      <w:pPr>
        <w:pStyle w:val="CommentText"/>
      </w:pPr>
      <w:r>
        <w:rPr>
          <w:rStyle w:val="CommentReference"/>
        </w:rPr>
        <w:annotationRef/>
      </w:r>
      <w:r>
        <w:rPr>
          <w:rFonts w:eastAsia="DengXian" w:hint="eastAsia"/>
          <w:lang w:eastAsia="zh-CN"/>
        </w:rPr>
        <w:t>S</w:t>
      </w:r>
      <w:r>
        <w:rPr>
          <w:rFonts w:eastAsia="DengXian"/>
          <w:lang w:eastAsia="zh-CN"/>
        </w:rPr>
        <w:t>hould be removed to align with Multi-RTT</w:t>
      </w:r>
    </w:p>
  </w:comment>
  <w:comment w:id="454" w:author="Sven Fischer" w:date="2020-04-26T19:36:00Z" w:initials="QC">
    <w:p w14:paraId="4B742A98" w14:textId="43BB1E83" w:rsidR="005322E1" w:rsidRDefault="005322E1">
      <w:pPr>
        <w:pStyle w:val="CommentText"/>
      </w:pPr>
      <w:r>
        <w:rPr>
          <w:rStyle w:val="CommentReference"/>
        </w:rPr>
        <w:annotationRef/>
      </w:r>
      <w:r>
        <w:t>Done. (also for TDOA below)</w:t>
      </w:r>
    </w:p>
  </w:comment>
  <w:comment w:id="539" w:author="Nokia" w:date="2020-04-27T20:00:00Z" w:initials="NOK">
    <w:p w14:paraId="6F84A64E" w14:textId="428ECC9A" w:rsidR="008D2F8F" w:rsidRDefault="008D2F8F">
      <w:pPr>
        <w:pStyle w:val="CommentText"/>
      </w:pPr>
      <w:r>
        <w:rPr>
          <w:rStyle w:val="CommentReference"/>
        </w:rPr>
        <w:annotationRef/>
      </w:r>
      <w:r>
        <w:t xml:space="preserve">Figures here are a different </w:t>
      </w:r>
      <w:r w:rsidR="00826F4D">
        <w:t xml:space="preserve">type of </w:t>
      </w:r>
      <w:r>
        <w:t>visio object.</w:t>
      </w:r>
      <w:r w:rsidR="00826F4D">
        <w:t xml:space="preserve"> There is no consistency in the figure objects used in the CR (may be the whole specification?).</w:t>
      </w:r>
    </w:p>
  </w:comment>
  <w:comment w:id="553" w:author="CATT" w:date="2020-04-25T16:19:00Z" w:initials="CATT">
    <w:p w14:paraId="41908F98" w14:textId="6ACA3B7B" w:rsidR="005322E1" w:rsidRPr="004A2972" w:rsidRDefault="005322E1">
      <w:pPr>
        <w:pStyle w:val="CommentText"/>
        <w:rPr>
          <w:lang w:eastAsia="zh-CN"/>
        </w:rPr>
      </w:pPr>
      <w:r>
        <w:rPr>
          <w:rStyle w:val="CommentReference"/>
        </w:rPr>
        <w:annotationRef/>
      </w:r>
      <w:r>
        <w:rPr>
          <w:rFonts w:hint="eastAsia"/>
          <w:lang w:eastAsia="zh-CN"/>
        </w:rPr>
        <w:t>Not sure the procedure of request and response can be called exchange. The wording</w:t>
      </w:r>
      <w:r>
        <w:rPr>
          <w:lang w:eastAsia="zh-CN"/>
        </w:rPr>
        <w:t>”</w:t>
      </w:r>
      <w:r w:rsidRPr="00CD5058">
        <w:rPr>
          <w:lang w:eastAsia="ja-JP"/>
        </w:rPr>
        <w:t xml:space="preserve"> </w:t>
      </w:r>
      <w:r>
        <w:rPr>
          <w:lang w:eastAsia="ja-JP"/>
        </w:rPr>
        <w:t>Information Exchang</w:t>
      </w:r>
      <w:r>
        <w:rPr>
          <w:rStyle w:val="CommentReference"/>
        </w:rPr>
        <w:annotationRef/>
      </w:r>
      <w:r>
        <w:rPr>
          <w:lang w:eastAsia="zh-CN"/>
        </w:rPr>
        <w:t>”</w:t>
      </w:r>
      <w:r>
        <w:rPr>
          <w:rFonts w:hint="eastAsia"/>
          <w:lang w:eastAsia="zh-CN"/>
        </w:rPr>
        <w:t xml:space="preserve"> looks a little confusion.</w:t>
      </w:r>
    </w:p>
  </w:comment>
  <w:comment w:id="554" w:author="vivo-Elliah" w:date="2020-04-26T14:06:00Z" w:initials="MSOffice">
    <w:p w14:paraId="1B7C37CB" w14:textId="77777777" w:rsidR="005322E1" w:rsidRDefault="005322E1">
      <w:pPr>
        <w:pStyle w:val="CommentText"/>
        <w:rPr>
          <w:rFonts w:eastAsia="DengXian"/>
          <w:lang w:eastAsia="zh-CN"/>
        </w:rPr>
      </w:pPr>
      <w:r>
        <w:rPr>
          <w:rStyle w:val="CommentReference"/>
        </w:rPr>
        <w:annotationRef/>
      </w:r>
      <w:r>
        <w:rPr>
          <w:rFonts w:ascii="DengXian" w:eastAsia="DengXian" w:hAnsi="DengXian"/>
          <w:lang w:eastAsia="zh-CN"/>
        </w:rPr>
        <w:t>E</w:t>
      </w:r>
      <w:r>
        <w:rPr>
          <w:rFonts w:ascii="DengXian" w:eastAsia="DengXian" w:hAnsi="DengXian" w:hint="eastAsia"/>
          <w:lang w:eastAsia="zh-CN"/>
        </w:rPr>
        <w:t>xchange</w:t>
      </w:r>
      <w:r>
        <w:rPr>
          <w:rFonts w:eastAsia="DengXian" w:hint="eastAsia"/>
          <w:lang w:eastAsia="zh-CN"/>
        </w:rPr>
        <w:t xml:space="preserve"> </w:t>
      </w:r>
      <w:r>
        <w:rPr>
          <w:rFonts w:eastAsia="DengXian"/>
          <w:lang w:eastAsia="zh-CN"/>
        </w:rPr>
        <w:t xml:space="preserve"> is from 38.455</w:t>
      </w:r>
    </w:p>
    <w:p w14:paraId="03DB2C14" w14:textId="77777777" w:rsidR="005322E1" w:rsidRPr="00707B3F" w:rsidRDefault="005322E1" w:rsidP="004F7B33">
      <w:pPr>
        <w:pStyle w:val="Heading3"/>
        <w:rPr>
          <w:noProof/>
        </w:rPr>
      </w:pPr>
      <w:r w:rsidRPr="00707B3F">
        <w:rPr>
          <w:noProof/>
        </w:rPr>
        <w:t>8.2.</w:t>
      </w:r>
      <w:r>
        <w:rPr>
          <w:noProof/>
        </w:rPr>
        <w:t>Z</w:t>
      </w:r>
      <w:r w:rsidRPr="00707B3F">
        <w:rPr>
          <w:noProof/>
        </w:rPr>
        <w:tab/>
      </w:r>
      <w:r w:rsidRPr="007E39C2">
        <w:rPr>
          <w:noProof/>
        </w:rPr>
        <w:t>TRP Information Exchange</w:t>
      </w:r>
    </w:p>
    <w:p w14:paraId="4D232A91" w14:textId="4988ADB1" w:rsidR="005322E1" w:rsidRPr="00C55FBB" w:rsidRDefault="005322E1">
      <w:pPr>
        <w:pStyle w:val="CommentText"/>
        <w:rPr>
          <w:rFonts w:eastAsia="DengXian"/>
          <w:lang w:eastAsia="zh-CN"/>
        </w:rPr>
      </w:pPr>
    </w:p>
  </w:comment>
  <w:comment w:id="555" w:author="V3" w:date="2020-04-26T19:40:00Z" w:initials="QC">
    <w:p w14:paraId="718641A7" w14:textId="6A2B3A75" w:rsidR="005322E1" w:rsidRDefault="005322E1">
      <w:pPr>
        <w:pStyle w:val="CommentText"/>
      </w:pPr>
      <w:r>
        <w:rPr>
          <w:rStyle w:val="CommentReference"/>
        </w:rPr>
        <w:annotationRef/>
      </w:r>
    </w:p>
  </w:comment>
  <w:comment w:id="556" w:author="Sven Fischer" w:date="2020-04-26T20:26:00Z" w:initials="QC">
    <w:p w14:paraId="53D1172D" w14:textId="27DCF8BA" w:rsidR="005322E1" w:rsidRDefault="005322E1">
      <w:pPr>
        <w:pStyle w:val="CommentText"/>
      </w:pPr>
      <w:r>
        <w:rPr>
          <w:rStyle w:val="CommentReference"/>
        </w:rPr>
        <w:annotationRef/>
      </w:r>
      <w:r>
        <w:t>Yes, this is the NRPPa procedur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11B918" w15:done="0"/>
  <w15:commentEx w15:paraId="0BACA198" w15:done="0"/>
  <w15:commentEx w15:paraId="063DA1E8" w15:paraIdParent="0BACA198" w15:done="0"/>
  <w15:commentEx w15:paraId="2DF62989" w15:done="0"/>
  <w15:commentEx w15:paraId="4240D52D" w15:done="0"/>
  <w15:commentEx w15:paraId="05CDECBD" w15:paraIdParent="4240D52D" w15:done="0"/>
  <w15:commentEx w15:paraId="32A17521" w15:paraIdParent="4240D52D" w15:done="0"/>
  <w15:commentEx w15:paraId="586820A9" w15:paraIdParent="4240D52D" w15:done="0"/>
  <w15:commentEx w15:paraId="62C2197B" w15:paraIdParent="4240D52D" w15:done="0"/>
  <w15:commentEx w15:paraId="549C7C7E" w15:done="0"/>
  <w15:commentEx w15:paraId="6ABC1881" w15:done="0"/>
  <w15:commentEx w15:paraId="66686368" w15:paraIdParent="6ABC1881" w15:done="0"/>
  <w15:commentEx w15:paraId="3DB00979" w15:paraIdParent="6ABC1881" w15:done="0"/>
  <w15:commentEx w15:paraId="652FE107" w15:paraIdParent="6ABC1881" w15:done="0"/>
  <w15:commentEx w15:paraId="3F957622" w15:done="0"/>
  <w15:commentEx w15:paraId="5F2A139B" w15:paraIdParent="3F957622" w15:done="0"/>
  <w15:commentEx w15:paraId="5094804D" w15:paraIdParent="3F957622" w15:done="0"/>
  <w15:commentEx w15:paraId="2A6413C7" w15:done="0"/>
  <w15:commentEx w15:paraId="777A24EA" w15:paraIdParent="2A6413C7" w15:done="0"/>
  <w15:commentEx w15:paraId="51476318" w15:done="0"/>
  <w15:commentEx w15:paraId="655FCBD2" w15:done="0"/>
  <w15:commentEx w15:paraId="0FDCDDF2" w15:done="0"/>
  <w15:commentEx w15:paraId="6BC994B2" w15:done="0"/>
  <w15:commentEx w15:paraId="000DCFE8" w15:done="0"/>
  <w15:commentEx w15:paraId="6C1D2216" w15:done="0"/>
  <w15:commentEx w15:paraId="1F73F4A9" w15:done="0"/>
  <w15:commentEx w15:paraId="60B58D3D" w15:paraIdParent="1F73F4A9" w15:done="0"/>
  <w15:commentEx w15:paraId="0360DE6D" w15:done="0"/>
  <w15:commentEx w15:paraId="3BA55AAA" w15:paraIdParent="0360DE6D" w15:done="0"/>
  <w15:commentEx w15:paraId="47E60E52" w15:done="0"/>
  <w15:commentEx w15:paraId="450063B7" w15:paraIdParent="47E60E52" w15:done="0"/>
  <w15:commentEx w15:paraId="61A82262" w15:done="0"/>
  <w15:commentEx w15:paraId="4B742A98" w15:paraIdParent="61A82262" w15:done="0"/>
  <w15:commentEx w15:paraId="6F84A64E" w15:done="0"/>
  <w15:commentEx w15:paraId="41908F98" w15:done="0"/>
  <w15:commentEx w15:paraId="4D232A91" w15:paraIdParent="41908F98" w15:done="0"/>
  <w15:commentEx w15:paraId="718641A7" w15:paraIdParent="41908F98" w15:done="0"/>
  <w15:commentEx w15:paraId="53D1172D" w15:paraIdParent="41908F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11B918" w16cid:durableId="2251C41F"/>
  <w16cid:commentId w16cid:paraId="0BACA198" w16cid:durableId="22505957"/>
  <w16cid:commentId w16cid:paraId="063DA1E8" w16cid:durableId="22505B22"/>
  <w16cid:commentId w16cid:paraId="2DF62989" w16cid:durableId="2251AABA"/>
  <w16cid:commentId w16cid:paraId="4240D52D" w16cid:durableId="22505958"/>
  <w16cid:commentId w16cid:paraId="05CDECBD" w16cid:durableId="22505959"/>
  <w16cid:commentId w16cid:paraId="32A17521" w16cid:durableId="2250595A"/>
  <w16cid:commentId w16cid:paraId="586820A9" w16cid:durableId="22505B83"/>
  <w16cid:commentId w16cid:paraId="62C2197B" w16cid:durableId="22514AC1"/>
  <w16cid:commentId w16cid:paraId="549C7C7E" w16cid:durableId="2251C339"/>
  <w16cid:commentId w16cid:paraId="6ABC1881" w16cid:durableId="2250595B"/>
  <w16cid:commentId w16cid:paraId="66686368" w16cid:durableId="22505DBF"/>
  <w16cid:commentId w16cid:paraId="3DB00979" w16cid:durableId="22514B14"/>
  <w16cid:commentId w16cid:paraId="652FE107" w16cid:durableId="2251B9D1"/>
  <w16cid:commentId w16cid:paraId="3F957622" w16cid:durableId="2250595C"/>
  <w16cid:commentId w16cid:paraId="5F2A139B" w16cid:durableId="22505E4D"/>
  <w16cid:commentId w16cid:paraId="5094804D" w16cid:durableId="22514B50"/>
  <w16cid:commentId w16cid:paraId="2A6413C7" w16cid:durableId="2250595D"/>
  <w16cid:commentId w16cid:paraId="777A24EA" w16cid:durableId="22505F6E"/>
  <w16cid:commentId w16cid:paraId="51476318" w16cid:durableId="2251BA3A"/>
  <w16cid:commentId w16cid:paraId="655FCBD2" w16cid:durableId="2251B6BA"/>
  <w16cid:commentId w16cid:paraId="0FDCDDF2" w16cid:durableId="2251B78C"/>
  <w16cid:commentId w16cid:paraId="6BC994B2" w16cid:durableId="2251C0BB"/>
  <w16cid:commentId w16cid:paraId="000DCFE8" w16cid:durableId="22514D39"/>
  <w16cid:commentId w16cid:paraId="6C1D2216" w16cid:durableId="22514DF7"/>
  <w16cid:commentId w16cid:paraId="1F73F4A9" w16cid:durableId="2250595E"/>
  <w16cid:commentId w16cid:paraId="60B58D3D" w16cid:durableId="2250609A"/>
  <w16cid:commentId w16cid:paraId="0360DE6D" w16cid:durableId="2250595F"/>
  <w16cid:commentId w16cid:paraId="3BA55AAA" w16cid:durableId="225060E1"/>
  <w16cid:commentId w16cid:paraId="47E60E52" w16cid:durableId="22505960"/>
  <w16cid:commentId w16cid:paraId="450063B7" w16cid:durableId="22506152"/>
  <w16cid:commentId w16cid:paraId="61A82262" w16cid:durableId="22505961"/>
  <w16cid:commentId w16cid:paraId="4B742A98" w16cid:durableId="22506158"/>
  <w16cid:commentId w16cid:paraId="6F84A64E" w16cid:durableId="2251B841"/>
  <w16cid:commentId w16cid:paraId="41908F98" w16cid:durableId="22505962"/>
  <w16cid:commentId w16cid:paraId="4D232A91" w16cid:durableId="22505963"/>
  <w16cid:commentId w16cid:paraId="718641A7" w16cid:durableId="22506240"/>
  <w16cid:commentId w16cid:paraId="53D1172D" w16cid:durableId="22506D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0D3DCE" w14:textId="77777777" w:rsidR="00553ED7" w:rsidRDefault="00553ED7">
      <w:r>
        <w:separator/>
      </w:r>
    </w:p>
  </w:endnote>
  <w:endnote w:type="continuationSeparator" w:id="0">
    <w:p w14:paraId="1AF27322" w14:textId="77777777" w:rsidR="00553ED7" w:rsidRDefault="00553E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136401" w:rsidRDefault="001364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136401" w:rsidRDefault="0013640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136401" w:rsidRDefault="001364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5322E1" w:rsidRDefault="005322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6238D2" w14:textId="77777777" w:rsidR="00553ED7" w:rsidRDefault="00553ED7">
      <w:r>
        <w:separator/>
      </w:r>
    </w:p>
  </w:footnote>
  <w:footnote w:type="continuationSeparator" w:id="0">
    <w:p w14:paraId="4422127B" w14:textId="77777777" w:rsidR="00553ED7" w:rsidRDefault="00553E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136401" w:rsidRDefault="001364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136401" w:rsidRDefault="001364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136401" w:rsidRDefault="0013640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5B93D9D5" w:rsidR="005322E1" w:rsidRDefault="005322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640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5322E1" w:rsidRDefault="005322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6700A6FA" w:rsidR="005322E1" w:rsidRDefault="005322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640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5322E1" w:rsidRDefault="005322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Nokia">
    <w15:presenceInfo w15:providerId="None" w15:userId="Nokia"/>
  </w15:person>
  <w15:person w15:author="Sven Fischer">
    <w15:presenceInfo w15:providerId="None" w15:userId="Sven Fischer"/>
  </w15:person>
  <w15:person w15:author="Yinghaoguo (Huawei Wireless)">
    <w15:presenceInfo w15:providerId="AD" w15:userId="S-1-5-21-147214757-305610072-1517763936-4592016"/>
  </w15:person>
  <w15:person w15:author="vivo-Elliah">
    <w15:presenceInfo w15:providerId="None" w15:userId="vivo-Elliah"/>
  </w15:person>
  <w15:person w15:author="Intel">
    <w15:presenceInfo w15:providerId="None" w15:userId="Intel"/>
  </w15:person>
  <w15:person w15:author="V3">
    <w15:presenceInfo w15:providerId="None" w15:userId="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2"/>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12AC4"/>
    <w:rsid w:val="00021E0B"/>
    <w:rsid w:val="00022370"/>
    <w:rsid w:val="00033397"/>
    <w:rsid w:val="00034B01"/>
    <w:rsid w:val="000350BE"/>
    <w:rsid w:val="00037D63"/>
    <w:rsid w:val="00040095"/>
    <w:rsid w:val="0004152F"/>
    <w:rsid w:val="0004567B"/>
    <w:rsid w:val="00051834"/>
    <w:rsid w:val="000535A1"/>
    <w:rsid w:val="00053D1E"/>
    <w:rsid w:val="00054A22"/>
    <w:rsid w:val="00055472"/>
    <w:rsid w:val="00055CE2"/>
    <w:rsid w:val="00060CB5"/>
    <w:rsid w:val="000611B7"/>
    <w:rsid w:val="00061F2F"/>
    <w:rsid w:val="0006552F"/>
    <w:rsid w:val="000655A6"/>
    <w:rsid w:val="00065FD1"/>
    <w:rsid w:val="0007162E"/>
    <w:rsid w:val="00071F6B"/>
    <w:rsid w:val="00073D52"/>
    <w:rsid w:val="00080512"/>
    <w:rsid w:val="000812C1"/>
    <w:rsid w:val="00081BC9"/>
    <w:rsid w:val="00083CDF"/>
    <w:rsid w:val="0008459C"/>
    <w:rsid w:val="00084A08"/>
    <w:rsid w:val="00084B53"/>
    <w:rsid w:val="00086088"/>
    <w:rsid w:val="00092E60"/>
    <w:rsid w:val="00094176"/>
    <w:rsid w:val="000A2928"/>
    <w:rsid w:val="000A33C0"/>
    <w:rsid w:val="000A6AC1"/>
    <w:rsid w:val="000C1CA3"/>
    <w:rsid w:val="000C75F0"/>
    <w:rsid w:val="000D0927"/>
    <w:rsid w:val="000D1C0E"/>
    <w:rsid w:val="000D1CD0"/>
    <w:rsid w:val="000D4993"/>
    <w:rsid w:val="000D58AB"/>
    <w:rsid w:val="000D7843"/>
    <w:rsid w:val="000D7A6C"/>
    <w:rsid w:val="000E6396"/>
    <w:rsid w:val="000E78B0"/>
    <w:rsid w:val="000F3606"/>
    <w:rsid w:val="000F3608"/>
    <w:rsid w:val="001120B9"/>
    <w:rsid w:val="001121B8"/>
    <w:rsid w:val="00113999"/>
    <w:rsid w:val="00117DCC"/>
    <w:rsid w:val="00120ECB"/>
    <w:rsid w:val="0013018D"/>
    <w:rsid w:val="00130891"/>
    <w:rsid w:val="00131594"/>
    <w:rsid w:val="00133D0D"/>
    <w:rsid w:val="00136401"/>
    <w:rsid w:val="00140183"/>
    <w:rsid w:val="00142DAF"/>
    <w:rsid w:val="001571AF"/>
    <w:rsid w:val="00161B7F"/>
    <w:rsid w:val="0016379E"/>
    <w:rsid w:val="001659DE"/>
    <w:rsid w:val="00172536"/>
    <w:rsid w:val="00183690"/>
    <w:rsid w:val="001844D6"/>
    <w:rsid w:val="00185DBE"/>
    <w:rsid w:val="00192FB2"/>
    <w:rsid w:val="00197658"/>
    <w:rsid w:val="00197BFB"/>
    <w:rsid w:val="001A0221"/>
    <w:rsid w:val="001A15E9"/>
    <w:rsid w:val="001B4161"/>
    <w:rsid w:val="001C4718"/>
    <w:rsid w:val="001C53D5"/>
    <w:rsid w:val="001C5AC0"/>
    <w:rsid w:val="001C70CD"/>
    <w:rsid w:val="001D02C2"/>
    <w:rsid w:val="001D1423"/>
    <w:rsid w:val="001D1D87"/>
    <w:rsid w:val="001D29EF"/>
    <w:rsid w:val="001D4D0D"/>
    <w:rsid w:val="001E1C3F"/>
    <w:rsid w:val="001E20BD"/>
    <w:rsid w:val="001E5C53"/>
    <w:rsid w:val="001E651C"/>
    <w:rsid w:val="001F168B"/>
    <w:rsid w:val="001F6DF9"/>
    <w:rsid w:val="001F7683"/>
    <w:rsid w:val="001F76EB"/>
    <w:rsid w:val="002004AC"/>
    <w:rsid w:val="00206917"/>
    <w:rsid w:val="0020770B"/>
    <w:rsid w:val="002079E0"/>
    <w:rsid w:val="00220992"/>
    <w:rsid w:val="00232829"/>
    <w:rsid w:val="00232E15"/>
    <w:rsid w:val="00233A16"/>
    <w:rsid w:val="00233D01"/>
    <w:rsid w:val="002347A2"/>
    <w:rsid w:val="00235E0C"/>
    <w:rsid w:val="00236D69"/>
    <w:rsid w:val="002374B5"/>
    <w:rsid w:val="002432DF"/>
    <w:rsid w:val="00245EB0"/>
    <w:rsid w:val="002606A7"/>
    <w:rsid w:val="002622DB"/>
    <w:rsid w:val="00262D02"/>
    <w:rsid w:val="0026468B"/>
    <w:rsid w:val="00265227"/>
    <w:rsid w:val="0026545C"/>
    <w:rsid w:val="0027518D"/>
    <w:rsid w:val="00277741"/>
    <w:rsid w:val="00285E50"/>
    <w:rsid w:val="0028620C"/>
    <w:rsid w:val="002864A5"/>
    <w:rsid w:val="0029448A"/>
    <w:rsid w:val="002947F2"/>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7F92"/>
    <w:rsid w:val="002F055F"/>
    <w:rsid w:val="002F187A"/>
    <w:rsid w:val="002F7E22"/>
    <w:rsid w:val="00300B2E"/>
    <w:rsid w:val="0030175E"/>
    <w:rsid w:val="00305FB6"/>
    <w:rsid w:val="00310A8D"/>
    <w:rsid w:val="003154C2"/>
    <w:rsid w:val="00316456"/>
    <w:rsid w:val="003171BE"/>
    <w:rsid w:val="003172DC"/>
    <w:rsid w:val="00320DE2"/>
    <w:rsid w:val="0032384B"/>
    <w:rsid w:val="00332EAD"/>
    <w:rsid w:val="00337B09"/>
    <w:rsid w:val="00342198"/>
    <w:rsid w:val="00346EE1"/>
    <w:rsid w:val="00350A64"/>
    <w:rsid w:val="00352318"/>
    <w:rsid w:val="0035462D"/>
    <w:rsid w:val="00355517"/>
    <w:rsid w:val="00356C84"/>
    <w:rsid w:val="0035725A"/>
    <w:rsid w:val="00360E18"/>
    <w:rsid w:val="00372F9A"/>
    <w:rsid w:val="003737A6"/>
    <w:rsid w:val="00373B47"/>
    <w:rsid w:val="00374124"/>
    <w:rsid w:val="00374958"/>
    <w:rsid w:val="003835DD"/>
    <w:rsid w:val="0038511D"/>
    <w:rsid w:val="0038788F"/>
    <w:rsid w:val="0039139D"/>
    <w:rsid w:val="003A22F3"/>
    <w:rsid w:val="003A4B99"/>
    <w:rsid w:val="003A6DCF"/>
    <w:rsid w:val="003B2272"/>
    <w:rsid w:val="003B6ABA"/>
    <w:rsid w:val="003C3971"/>
    <w:rsid w:val="003C41BB"/>
    <w:rsid w:val="003C4B80"/>
    <w:rsid w:val="003C523D"/>
    <w:rsid w:val="003D0226"/>
    <w:rsid w:val="003D0BB0"/>
    <w:rsid w:val="003F0638"/>
    <w:rsid w:val="003F0DCD"/>
    <w:rsid w:val="003F3BDA"/>
    <w:rsid w:val="003F56C6"/>
    <w:rsid w:val="003F595B"/>
    <w:rsid w:val="00401A4D"/>
    <w:rsid w:val="00402F3B"/>
    <w:rsid w:val="00411419"/>
    <w:rsid w:val="004115A7"/>
    <w:rsid w:val="004116E8"/>
    <w:rsid w:val="00412C1F"/>
    <w:rsid w:val="00412FB5"/>
    <w:rsid w:val="00413ED8"/>
    <w:rsid w:val="00415770"/>
    <w:rsid w:val="004219CB"/>
    <w:rsid w:val="004239CB"/>
    <w:rsid w:val="00424964"/>
    <w:rsid w:val="004302A2"/>
    <w:rsid w:val="00442DCD"/>
    <w:rsid w:val="00442DFE"/>
    <w:rsid w:val="00444B3F"/>
    <w:rsid w:val="00445500"/>
    <w:rsid w:val="004475D7"/>
    <w:rsid w:val="00447C5D"/>
    <w:rsid w:val="0045160E"/>
    <w:rsid w:val="00451D23"/>
    <w:rsid w:val="004540A6"/>
    <w:rsid w:val="00454CC9"/>
    <w:rsid w:val="0046111D"/>
    <w:rsid w:val="004650D4"/>
    <w:rsid w:val="004701F2"/>
    <w:rsid w:val="0047345D"/>
    <w:rsid w:val="0047352F"/>
    <w:rsid w:val="00480036"/>
    <w:rsid w:val="00484456"/>
    <w:rsid w:val="00492D39"/>
    <w:rsid w:val="0049391E"/>
    <w:rsid w:val="00496E1B"/>
    <w:rsid w:val="004A2972"/>
    <w:rsid w:val="004A35DF"/>
    <w:rsid w:val="004A42D0"/>
    <w:rsid w:val="004A489E"/>
    <w:rsid w:val="004B02F1"/>
    <w:rsid w:val="004B0D79"/>
    <w:rsid w:val="004B6773"/>
    <w:rsid w:val="004C44CD"/>
    <w:rsid w:val="004C5033"/>
    <w:rsid w:val="004C6A30"/>
    <w:rsid w:val="004D3578"/>
    <w:rsid w:val="004E213A"/>
    <w:rsid w:val="004E2CAB"/>
    <w:rsid w:val="004E462E"/>
    <w:rsid w:val="004F0184"/>
    <w:rsid w:val="004F113F"/>
    <w:rsid w:val="004F12D6"/>
    <w:rsid w:val="004F1473"/>
    <w:rsid w:val="004F7B33"/>
    <w:rsid w:val="00501DA6"/>
    <w:rsid w:val="00503123"/>
    <w:rsid w:val="005031B1"/>
    <w:rsid w:val="005054C5"/>
    <w:rsid w:val="00510E7A"/>
    <w:rsid w:val="00511231"/>
    <w:rsid w:val="00511E7D"/>
    <w:rsid w:val="00512645"/>
    <w:rsid w:val="00514E04"/>
    <w:rsid w:val="00516D67"/>
    <w:rsid w:val="00521D3B"/>
    <w:rsid w:val="00521FED"/>
    <w:rsid w:val="00526BEF"/>
    <w:rsid w:val="0052722B"/>
    <w:rsid w:val="00530168"/>
    <w:rsid w:val="005322E1"/>
    <w:rsid w:val="005327B6"/>
    <w:rsid w:val="00534859"/>
    <w:rsid w:val="0053590D"/>
    <w:rsid w:val="0053630B"/>
    <w:rsid w:val="00541F05"/>
    <w:rsid w:val="00543418"/>
    <w:rsid w:val="00543971"/>
    <w:rsid w:val="00543D4F"/>
    <w:rsid w:val="00543E6C"/>
    <w:rsid w:val="00547DED"/>
    <w:rsid w:val="00553ED7"/>
    <w:rsid w:val="0055656A"/>
    <w:rsid w:val="00556BA7"/>
    <w:rsid w:val="00565087"/>
    <w:rsid w:val="00565CE0"/>
    <w:rsid w:val="00571EE9"/>
    <w:rsid w:val="00581DBF"/>
    <w:rsid w:val="00581E15"/>
    <w:rsid w:val="005823C3"/>
    <w:rsid w:val="005825E9"/>
    <w:rsid w:val="005838DB"/>
    <w:rsid w:val="00584C83"/>
    <w:rsid w:val="00594FF6"/>
    <w:rsid w:val="005A1C86"/>
    <w:rsid w:val="005B28DF"/>
    <w:rsid w:val="005B29C7"/>
    <w:rsid w:val="005B2A39"/>
    <w:rsid w:val="005B4ADD"/>
    <w:rsid w:val="005B6BD2"/>
    <w:rsid w:val="005C3737"/>
    <w:rsid w:val="005C4ABF"/>
    <w:rsid w:val="005D28EF"/>
    <w:rsid w:val="005D2E01"/>
    <w:rsid w:val="005D3329"/>
    <w:rsid w:val="005E0CEF"/>
    <w:rsid w:val="005E1543"/>
    <w:rsid w:val="005E4E72"/>
    <w:rsid w:val="005E5167"/>
    <w:rsid w:val="005E71D1"/>
    <w:rsid w:val="005F2C22"/>
    <w:rsid w:val="005F7D1F"/>
    <w:rsid w:val="00601BEA"/>
    <w:rsid w:val="006033C3"/>
    <w:rsid w:val="00604854"/>
    <w:rsid w:val="00604965"/>
    <w:rsid w:val="00605BC2"/>
    <w:rsid w:val="00610E8A"/>
    <w:rsid w:val="00614FDF"/>
    <w:rsid w:val="0062576E"/>
    <w:rsid w:val="00627CF0"/>
    <w:rsid w:val="00630015"/>
    <w:rsid w:val="006370A3"/>
    <w:rsid w:val="00644576"/>
    <w:rsid w:val="006447B6"/>
    <w:rsid w:val="0065278A"/>
    <w:rsid w:val="00654353"/>
    <w:rsid w:val="00663BD7"/>
    <w:rsid w:val="00666AE9"/>
    <w:rsid w:val="0068142B"/>
    <w:rsid w:val="006817CA"/>
    <w:rsid w:val="006834A4"/>
    <w:rsid w:val="00684C94"/>
    <w:rsid w:val="00687BB5"/>
    <w:rsid w:val="00691766"/>
    <w:rsid w:val="006A4DD4"/>
    <w:rsid w:val="006C083E"/>
    <w:rsid w:val="006D1763"/>
    <w:rsid w:val="006D5395"/>
    <w:rsid w:val="006D6176"/>
    <w:rsid w:val="006D7640"/>
    <w:rsid w:val="006D779C"/>
    <w:rsid w:val="006E3AEC"/>
    <w:rsid w:val="006E4D9B"/>
    <w:rsid w:val="006E5C86"/>
    <w:rsid w:val="006E6DE0"/>
    <w:rsid w:val="006F2146"/>
    <w:rsid w:val="006F3E34"/>
    <w:rsid w:val="00704853"/>
    <w:rsid w:val="007053EB"/>
    <w:rsid w:val="00710778"/>
    <w:rsid w:val="007124CE"/>
    <w:rsid w:val="007125CF"/>
    <w:rsid w:val="00715213"/>
    <w:rsid w:val="00715EB1"/>
    <w:rsid w:val="007206C1"/>
    <w:rsid w:val="00721317"/>
    <w:rsid w:val="007216D3"/>
    <w:rsid w:val="00725E1C"/>
    <w:rsid w:val="007346D2"/>
    <w:rsid w:val="00734A5B"/>
    <w:rsid w:val="00736F14"/>
    <w:rsid w:val="0074031A"/>
    <w:rsid w:val="00744E76"/>
    <w:rsid w:val="00754FCA"/>
    <w:rsid w:val="007554B7"/>
    <w:rsid w:val="00760D4E"/>
    <w:rsid w:val="0076520C"/>
    <w:rsid w:val="00765CD6"/>
    <w:rsid w:val="0077174B"/>
    <w:rsid w:val="0077262C"/>
    <w:rsid w:val="00776DA8"/>
    <w:rsid w:val="0078123D"/>
    <w:rsid w:val="00781D64"/>
    <w:rsid w:val="00781F0F"/>
    <w:rsid w:val="00787C7B"/>
    <w:rsid w:val="007A5B15"/>
    <w:rsid w:val="007A6AB6"/>
    <w:rsid w:val="007A6FC3"/>
    <w:rsid w:val="007B56AD"/>
    <w:rsid w:val="007C2C07"/>
    <w:rsid w:val="007C3D55"/>
    <w:rsid w:val="007D36F4"/>
    <w:rsid w:val="007D409B"/>
    <w:rsid w:val="007E0311"/>
    <w:rsid w:val="007E0FCD"/>
    <w:rsid w:val="007E65A5"/>
    <w:rsid w:val="007F012C"/>
    <w:rsid w:val="007F373C"/>
    <w:rsid w:val="00801A77"/>
    <w:rsid w:val="008028A4"/>
    <w:rsid w:val="008034C1"/>
    <w:rsid w:val="0080573A"/>
    <w:rsid w:val="0081299D"/>
    <w:rsid w:val="008145F2"/>
    <w:rsid w:val="00822A5A"/>
    <w:rsid w:val="00826825"/>
    <w:rsid w:val="00826F4D"/>
    <w:rsid w:val="00830EE9"/>
    <w:rsid w:val="008321AF"/>
    <w:rsid w:val="008407FD"/>
    <w:rsid w:val="00853162"/>
    <w:rsid w:val="00857F5C"/>
    <w:rsid w:val="008619AA"/>
    <w:rsid w:val="00861FB1"/>
    <w:rsid w:val="0087031C"/>
    <w:rsid w:val="00875718"/>
    <w:rsid w:val="00875CC3"/>
    <w:rsid w:val="00875EBC"/>
    <w:rsid w:val="008768CA"/>
    <w:rsid w:val="0088566A"/>
    <w:rsid w:val="00892877"/>
    <w:rsid w:val="00894CC3"/>
    <w:rsid w:val="00897E76"/>
    <w:rsid w:val="00897EFD"/>
    <w:rsid w:val="008A1F24"/>
    <w:rsid w:val="008A29E8"/>
    <w:rsid w:val="008A421A"/>
    <w:rsid w:val="008A5C44"/>
    <w:rsid w:val="008B0E47"/>
    <w:rsid w:val="008B266A"/>
    <w:rsid w:val="008B6431"/>
    <w:rsid w:val="008B6AC9"/>
    <w:rsid w:val="008C2A0D"/>
    <w:rsid w:val="008C3A70"/>
    <w:rsid w:val="008C528E"/>
    <w:rsid w:val="008C70C2"/>
    <w:rsid w:val="008C7B47"/>
    <w:rsid w:val="008D0E07"/>
    <w:rsid w:val="008D2F8F"/>
    <w:rsid w:val="008D420D"/>
    <w:rsid w:val="008D664D"/>
    <w:rsid w:val="008E78FF"/>
    <w:rsid w:val="008F10FB"/>
    <w:rsid w:val="0090271F"/>
    <w:rsid w:val="00902E23"/>
    <w:rsid w:val="00913385"/>
    <w:rsid w:val="0091348E"/>
    <w:rsid w:val="00913810"/>
    <w:rsid w:val="00915C57"/>
    <w:rsid w:val="0091664C"/>
    <w:rsid w:val="00917CCB"/>
    <w:rsid w:val="009218CC"/>
    <w:rsid w:val="009312A9"/>
    <w:rsid w:val="00931B57"/>
    <w:rsid w:val="00933683"/>
    <w:rsid w:val="00941E6C"/>
    <w:rsid w:val="009428D6"/>
    <w:rsid w:val="00942EC2"/>
    <w:rsid w:val="00943660"/>
    <w:rsid w:val="009470C0"/>
    <w:rsid w:val="0095356C"/>
    <w:rsid w:val="0095460F"/>
    <w:rsid w:val="009556B9"/>
    <w:rsid w:val="00955899"/>
    <w:rsid w:val="00955F7B"/>
    <w:rsid w:val="00956524"/>
    <w:rsid w:val="0096013C"/>
    <w:rsid w:val="00961B9B"/>
    <w:rsid w:val="00970B15"/>
    <w:rsid w:val="00974EAF"/>
    <w:rsid w:val="009866DA"/>
    <w:rsid w:val="00986C4C"/>
    <w:rsid w:val="00990296"/>
    <w:rsid w:val="00993B06"/>
    <w:rsid w:val="0099556A"/>
    <w:rsid w:val="00997962"/>
    <w:rsid w:val="009A2933"/>
    <w:rsid w:val="009A5C2B"/>
    <w:rsid w:val="009B03F6"/>
    <w:rsid w:val="009B135B"/>
    <w:rsid w:val="009B33B5"/>
    <w:rsid w:val="009B44D7"/>
    <w:rsid w:val="009B5366"/>
    <w:rsid w:val="009B606B"/>
    <w:rsid w:val="009C1744"/>
    <w:rsid w:val="009C714D"/>
    <w:rsid w:val="009D0F27"/>
    <w:rsid w:val="009D16D2"/>
    <w:rsid w:val="009D2158"/>
    <w:rsid w:val="009D290D"/>
    <w:rsid w:val="009D32A0"/>
    <w:rsid w:val="009D3A94"/>
    <w:rsid w:val="009D7F7C"/>
    <w:rsid w:val="009E0265"/>
    <w:rsid w:val="009E14AD"/>
    <w:rsid w:val="009E2FF6"/>
    <w:rsid w:val="009F22E0"/>
    <w:rsid w:val="009F37B7"/>
    <w:rsid w:val="009F4546"/>
    <w:rsid w:val="00A04CEC"/>
    <w:rsid w:val="00A075B9"/>
    <w:rsid w:val="00A076FF"/>
    <w:rsid w:val="00A10F02"/>
    <w:rsid w:val="00A119F2"/>
    <w:rsid w:val="00A11E1E"/>
    <w:rsid w:val="00A14AE8"/>
    <w:rsid w:val="00A164B4"/>
    <w:rsid w:val="00A238C3"/>
    <w:rsid w:val="00A255EB"/>
    <w:rsid w:val="00A262E6"/>
    <w:rsid w:val="00A26936"/>
    <w:rsid w:val="00A36A3F"/>
    <w:rsid w:val="00A40E39"/>
    <w:rsid w:val="00A441E3"/>
    <w:rsid w:val="00A4471A"/>
    <w:rsid w:val="00A44EE4"/>
    <w:rsid w:val="00A47F59"/>
    <w:rsid w:val="00A50C69"/>
    <w:rsid w:val="00A53724"/>
    <w:rsid w:val="00A5504F"/>
    <w:rsid w:val="00A55617"/>
    <w:rsid w:val="00A60824"/>
    <w:rsid w:val="00A6293F"/>
    <w:rsid w:val="00A638F4"/>
    <w:rsid w:val="00A67794"/>
    <w:rsid w:val="00A70208"/>
    <w:rsid w:val="00A75A96"/>
    <w:rsid w:val="00A82346"/>
    <w:rsid w:val="00A825C5"/>
    <w:rsid w:val="00A82BD2"/>
    <w:rsid w:val="00A8472B"/>
    <w:rsid w:val="00A84D43"/>
    <w:rsid w:val="00A867D5"/>
    <w:rsid w:val="00A90FED"/>
    <w:rsid w:val="00A92FBB"/>
    <w:rsid w:val="00A93621"/>
    <w:rsid w:val="00A94915"/>
    <w:rsid w:val="00AA1A7A"/>
    <w:rsid w:val="00AA22D5"/>
    <w:rsid w:val="00AA259B"/>
    <w:rsid w:val="00AA4EF5"/>
    <w:rsid w:val="00AA532A"/>
    <w:rsid w:val="00AA5E20"/>
    <w:rsid w:val="00AB14EE"/>
    <w:rsid w:val="00AB25A3"/>
    <w:rsid w:val="00AB3AC7"/>
    <w:rsid w:val="00AB54C4"/>
    <w:rsid w:val="00AB60A0"/>
    <w:rsid w:val="00AB6DA9"/>
    <w:rsid w:val="00AC0978"/>
    <w:rsid w:val="00AC3647"/>
    <w:rsid w:val="00AC57F5"/>
    <w:rsid w:val="00AD1A62"/>
    <w:rsid w:val="00AD1C5B"/>
    <w:rsid w:val="00AD21A4"/>
    <w:rsid w:val="00AD6E05"/>
    <w:rsid w:val="00AE022E"/>
    <w:rsid w:val="00AE057D"/>
    <w:rsid w:val="00AE1114"/>
    <w:rsid w:val="00AE3885"/>
    <w:rsid w:val="00AE6F63"/>
    <w:rsid w:val="00AE793D"/>
    <w:rsid w:val="00AF4980"/>
    <w:rsid w:val="00AF4D3D"/>
    <w:rsid w:val="00AF6E7D"/>
    <w:rsid w:val="00B056A9"/>
    <w:rsid w:val="00B06339"/>
    <w:rsid w:val="00B06CCA"/>
    <w:rsid w:val="00B06D4F"/>
    <w:rsid w:val="00B1166D"/>
    <w:rsid w:val="00B1501C"/>
    <w:rsid w:val="00B15449"/>
    <w:rsid w:val="00B15E89"/>
    <w:rsid w:val="00B209D0"/>
    <w:rsid w:val="00B26891"/>
    <w:rsid w:val="00B26A55"/>
    <w:rsid w:val="00B312C8"/>
    <w:rsid w:val="00B32EF8"/>
    <w:rsid w:val="00B3761D"/>
    <w:rsid w:val="00B4305C"/>
    <w:rsid w:val="00B54032"/>
    <w:rsid w:val="00B54417"/>
    <w:rsid w:val="00B54942"/>
    <w:rsid w:val="00B653AA"/>
    <w:rsid w:val="00B70A21"/>
    <w:rsid w:val="00B76730"/>
    <w:rsid w:val="00B86FEB"/>
    <w:rsid w:val="00B933E7"/>
    <w:rsid w:val="00BA0314"/>
    <w:rsid w:val="00BA037A"/>
    <w:rsid w:val="00BA1596"/>
    <w:rsid w:val="00BA70EF"/>
    <w:rsid w:val="00BB0102"/>
    <w:rsid w:val="00BB09F0"/>
    <w:rsid w:val="00BB1B1B"/>
    <w:rsid w:val="00BB2129"/>
    <w:rsid w:val="00BB2675"/>
    <w:rsid w:val="00BB3614"/>
    <w:rsid w:val="00BC0F7D"/>
    <w:rsid w:val="00BC114D"/>
    <w:rsid w:val="00BC2DE9"/>
    <w:rsid w:val="00BC6470"/>
    <w:rsid w:val="00BD2053"/>
    <w:rsid w:val="00BD5799"/>
    <w:rsid w:val="00BD7758"/>
    <w:rsid w:val="00BE3E4D"/>
    <w:rsid w:val="00BF50D3"/>
    <w:rsid w:val="00BF67BE"/>
    <w:rsid w:val="00C10C7F"/>
    <w:rsid w:val="00C12B07"/>
    <w:rsid w:val="00C143DE"/>
    <w:rsid w:val="00C1683F"/>
    <w:rsid w:val="00C2205A"/>
    <w:rsid w:val="00C302EB"/>
    <w:rsid w:val="00C33079"/>
    <w:rsid w:val="00C4261D"/>
    <w:rsid w:val="00C4504D"/>
    <w:rsid w:val="00C45231"/>
    <w:rsid w:val="00C4692B"/>
    <w:rsid w:val="00C51D54"/>
    <w:rsid w:val="00C55FBB"/>
    <w:rsid w:val="00C564FF"/>
    <w:rsid w:val="00C56ABF"/>
    <w:rsid w:val="00C640A8"/>
    <w:rsid w:val="00C72833"/>
    <w:rsid w:val="00C76323"/>
    <w:rsid w:val="00C93F40"/>
    <w:rsid w:val="00C951F4"/>
    <w:rsid w:val="00C96301"/>
    <w:rsid w:val="00CA3D0C"/>
    <w:rsid w:val="00CA3FD2"/>
    <w:rsid w:val="00CB287A"/>
    <w:rsid w:val="00CB2908"/>
    <w:rsid w:val="00CB7DA7"/>
    <w:rsid w:val="00CC0B40"/>
    <w:rsid w:val="00CC2494"/>
    <w:rsid w:val="00CC3E68"/>
    <w:rsid w:val="00CC588C"/>
    <w:rsid w:val="00CD0D99"/>
    <w:rsid w:val="00CD207A"/>
    <w:rsid w:val="00CD29FD"/>
    <w:rsid w:val="00CD2BB2"/>
    <w:rsid w:val="00CD5058"/>
    <w:rsid w:val="00CD631B"/>
    <w:rsid w:val="00CF2A9D"/>
    <w:rsid w:val="00CF32D9"/>
    <w:rsid w:val="00CF3DED"/>
    <w:rsid w:val="00CF7414"/>
    <w:rsid w:val="00D20761"/>
    <w:rsid w:val="00D23661"/>
    <w:rsid w:val="00D264DF"/>
    <w:rsid w:val="00D27EC7"/>
    <w:rsid w:val="00D46F36"/>
    <w:rsid w:val="00D52B21"/>
    <w:rsid w:val="00D57E94"/>
    <w:rsid w:val="00D63BBB"/>
    <w:rsid w:val="00D67B29"/>
    <w:rsid w:val="00D71289"/>
    <w:rsid w:val="00D738D6"/>
    <w:rsid w:val="00D755EB"/>
    <w:rsid w:val="00D758BD"/>
    <w:rsid w:val="00D81213"/>
    <w:rsid w:val="00D83B61"/>
    <w:rsid w:val="00D87E00"/>
    <w:rsid w:val="00D9134D"/>
    <w:rsid w:val="00D92FA8"/>
    <w:rsid w:val="00D94DDB"/>
    <w:rsid w:val="00DA07F0"/>
    <w:rsid w:val="00DA1FFE"/>
    <w:rsid w:val="00DA3F20"/>
    <w:rsid w:val="00DA6E12"/>
    <w:rsid w:val="00DA7A03"/>
    <w:rsid w:val="00DB1818"/>
    <w:rsid w:val="00DB2DC1"/>
    <w:rsid w:val="00DB60F8"/>
    <w:rsid w:val="00DB6511"/>
    <w:rsid w:val="00DC0543"/>
    <w:rsid w:val="00DC23E9"/>
    <w:rsid w:val="00DC309B"/>
    <w:rsid w:val="00DC4DA2"/>
    <w:rsid w:val="00DC5294"/>
    <w:rsid w:val="00DE266D"/>
    <w:rsid w:val="00DE3C8C"/>
    <w:rsid w:val="00DE7145"/>
    <w:rsid w:val="00DF0629"/>
    <w:rsid w:val="00DF070F"/>
    <w:rsid w:val="00DF2B1F"/>
    <w:rsid w:val="00DF334F"/>
    <w:rsid w:val="00DF42B5"/>
    <w:rsid w:val="00DF4651"/>
    <w:rsid w:val="00DF62CD"/>
    <w:rsid w:val="00E020E7"/>
    <w:rsid w:val="00E056C3"/>
    <w:rsid w:val="00E07520"/>
    <w:rsid w:val="00E10572"/>
    <w:rsid w:val="00E15400"/>
    <w:rsid w:val="00E176C9"/>
    <w:rsid w:val="00E20D00"/>
    <w:rsid w:val="00E25183"/>
    <w:rsid w:val="00E27311"/>
    <w:rsid w:val="00E30E9E"/>
    <w:rsid w:val="00E31578"/>
    <w:rsid w:val="00E3379E"/>
    <w:rsid w:val="00E34FAE"/>
    <w:rsid w:val="00E524F8"/>
    <w:rsid w:val="00E616A3"/>
    <w:rsid w:val="00E61A1D"/>
    <w:rsid w:val="00E77645"/>
    <w:rsid w:val="00E77B10"/>
    <w:rsid w:val="00E86BFC"/>
    <w:rsid w:val="00E97C20"/>
    <w:rsid w:val="00EA0949"/>
    <w:rsid w:val="00EA6D1B"/>
    <w:rsid w:val="00EA6FC5"/>
    <w:rsid w:val="00EA7B23"/>
    <w:rsid w:val="00EB0D85"/>
    <w:rsid w:val="00EC1951"/>
    <w:rsid w:val="00EC1F17"/>
    <w:rsid w:val="00EC4A25"/>
    <w:rsid w:val="00EC5B1E"/>
    <w:rsid w:val="00EC78AC"/>
    <w:rsid w:val="00ED2CDB"/>
    <w:rsid w:val="00ED45F8"/>
    <w:rsid w:val="00EE3725"/>
    <w:rsid w:val="00EF15B9"/>
    <w:rsid w:val="00F025A2"/>
    <w:rsid w:val="00F04712"/>
    <w:rsid w:val="00F0543A"/>
    <w:rsid w:val="00F10EAA"/>
    <w:rsid w:val="00F147A0"/>
    <w:rsid w:val="00F167A3"/>
    <w:rsid w:val="00F20753"/>
    <w:rsid w:val="00F21C27"/>
    <w:rsid w:val="00F22EC7"/>
    <w:rsid w:val="00F23122"/>
    <w:rsid w:val="00F2729A"/>
    <w:rsid w:val="00F31BEC"/>
    <w:rsid w:val="00F33A6E"/>
    <w:rsid w:val="00F34062"/>
    <w:rsid w:val="00F43EFB"/>
    <w:rsid w:val="00F521F5"/>
    <w:rsid w:val="00F566F7"/>
    <w:rsid w:val="00F57DCF"/>
    <w:rsid w:val="00F60730"/>
    <w:rsid w:val="00F653B8"/>
    <w:rsid w:val="00F67DBF"/>
    <w:rsid w:val="00F71351"/>
    <w:rsid w:val="00F7158F"/>
    <w:rsid w:val="00F71C88"/>
    <w:rsid w:val="00F85E0F"/>
    <w:rsid w:val="00F87D9E"/>
    <w:rsid w:val="00F93CB6"/>
    <w:rsid w:val="00FA0849"/>
    <w:rsid w:val="00FA1266"/>
    <w:rsid w:val="00FC1192"/>
    <w:rsid w:val="00FD0DF3"/>
    <w:rsid w:val="00FD6730"/>
    <w:rsid w:val="00FE0288"/>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117" Type="http://schemas.openxmlformats.org/officeDocument/2006/relationships/fontTable" Target="fontTable.xml"/><Relationship Id="rId21" Type="http://schemas.openxmlformats.org/officeDocument/2006/relationships/image" Target="media/image1.emf"/><Relationship Id="rId42" Type="http://schemas.openxmlformats.org/officeDocument/2006/relationships/oleObject" Target="embeddings/Microsoft_Visio_2003-2010_Drawing10.vsd"/><Relationship Id="rId47" Type="http://schemas.openxmlformats.org/officeDocument/2006/relationships/image" Target="media/image14.emf"/><Relationship Id="rId63" Type="http://schemas.openxmlformats.org/officeDocument/2006/relationships/image" Target="media/image21.emf"/><Relationship Id="rId68" Type="http://schemas.openxmlformats.org/officeDocument/2006/relationships/package" Target="embeddings/Microsoft_Visio_Drawing2.vsdx"/><Relationship Id="rId84" Type="http://schemas.openxmlformats.org/officeDocument/2006/relationships/oleObject" Target="embeddings/Microsoft_Visio_2003-2010_Drawing24.vsd"/><Relationship Id="rId89" Type="http://schemas.openxmlformats.org/officeDocument/2006/relationships/image" Target="media/image34.emf"/><Relationship Id="rId112" Type="http://schemas.openxmlformats.org/officeDocument/2006/relationships/oleObject" Target="embeddings/Microsoft_Visio_2003-2010_Drawing33.vsd"/><Relationship Id="rId16" Type="http://schemas.openxmlformats.org/officeDocument/2006/relationships/header" Target="header2.xml"/><Relationship Id="rId107" Type="http://schemas.openxmlformats.org/officeDocument/2006/relationships/oleObject" Target="embeddings/Microsoft_Visio_2003-2010_Drawing29.vsd"/><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9.emf"/><Relationship Id="rId40" Type="http://schemas.openxmlformats.org/officeDocument/2006/relationships/oleObject" Target="embeddings/Microsoft_Visio_2003-2010_Drawing9.vsd"/><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Microsoft_Visio_2003-2010_Drawing18.vsd"/><Relationship Id="rId66" Type="http://schemas.openxmlformats.org/officeDocument/2006/relationships/package" Target="embeddings/Microsoft_Visio_Drawing1.vsdx"/><Relationship Id="rId74" Type="http://schemas.openxmlformats.org/officeDocument/2006/relationships/package" Target="embeddings/Microsoft_Visio_Drawing5.vsdx"/><Relationship Id="rId79" Type="http://schemas.openxmlformats.org/officeDocument/2006/relationships/image" Target="media/image29.emf"/><Relationship Id="rId87" Type="http://schemas.openxmlformats.org/officeDocument/2006/relationships/image" Target="media/image33.emf"/><Relationship Id="rId102" Type="http://schemas.openxmlformats.org/officeDocument/2006/relationships/image" Target="media/image40.emf"/><Relationship Id="rId110" Type="http://schemas.openxmlformats.org/officeDocument/2006/relationships/image" Target="media/image42.emf"/><Relationship Id="rId115" Type="http://schemas.openxmlformats.org/officeDocument/2006/relationships/image" Target="media/image43.emf"/><Relationship Id="rId5" Type="http://schemas.openxmlformats.org/officeDocument/2006/relationships/settings" Target="settings.xml"/><Relationship Id="rId61" Type="http://schemas.openxmlformats.org/officeDocument/2006/relationships/header" Target="header4.xml"/><Relationship Id="rId82" Type="http://schemas.openxmlformats.org/officeDocument/2006/relationships/oleObject" Target="embeddings/Microsoft_Visio_2003-2010_Drawing23.vsd"/><Relationship Id="rId90" Type="http://schemas.openxmlformats.org/officeDocument/2006/relationships/package" Target="embeddings/Microsoft_Visio_Drawing8.vsdx"/><Relationship Id="rId95" Type="http://schemas.openxmlformats.org/officeDocument/2006/relationships/oleObject" Target="embeddings/Microsoft_Visio_2003-2010_Drawing26.vsd"/><Relationship Id="rId19" Type="http://schemas.openxmlformats.org/officeDocument/2006/relationships/header" Target="header3.xml"/><Relationship Id="rId14" Type="http://schemas.microsoft.com/office/2016/09/relationships/commentsIds" Target="commentsIds.xm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oleObject" Target="embeddings/Microsoft_Visio_2003-2010_Drawing4.vsd"/><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3.vsd"/><Relationship Id="rId56" Type="http://schemas.openxmlformats.org/officeDocument/2006/relationships/oleObject" Target="embeddings/Microsoft_Visio_2003-2010_Drawing17.vsd"/><Relationship Id="rId64" Type="http://schemas.openxmlformats.org/officeDocument/2006/relationships/package" Target="embeddings/Microsoft_Visio_Drawing.vsdx"/><Relationship Id="rId69" Type="http://schemas.openxmlformats.org/officeDocument/2006/relationships/image" Target="media/image24.emf"/><Relationship Id="rId77" Type="http://schemas.openxmlformats.org/officeDocument/2006/relationships/image" Target="media/image28.emf"/><Relationship Id="rId100" Type="http://schemas.openxmlformats.org/officeDocument/2006/relationships/image" Target="media/image39.emf"/><Relationship Id="rId105" Type="http://schemas.openxmlformats.org/officeDocument/2006/relationships/image" Target="media/image41.emf"/><Relationship Id="rId113" Type="http://schemas.openxmlformats.org/officeDocument/2006/relationships/oleObject" Target="embeddings/Microsoft_Visio_2003-2010_Drawing34.vsd"/><Relationship Id="rId118"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package" Target="embeddings/Microsoft_Visio_Drawing4.vsdx"/><Relationship Id="rId80" Type="http://schemas.openxmlformats.org/officeDocument/2006/relationships/oleObject" Target="embeddings/Microsoft_Visio_2003-2010_Drawing22.vsd"/><Relationship Id="rId85" Type="http://schemas.openxmlformats.org/officeDocument/2006/relationships/image" Target="media/image32.emf"/><Relationship Id="rId93" Type="http://schemas.openxmlformats.org/officeDocument/2006/relationships/oleObject" Target="embeddings/Microsoft_Visio_2003-2010_Drawing25.vsd"/><Relationship Id="rId98"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59" Type="http://schemas.openxmlformats.org/officeDocument/2006/relationships/image" Target="media/image20.emf"/><Relationship Id="rId67" Type="http://schemas.openxmlformats.org/officeDocument/2006/relationships/image" Target="media/image23.emf"/><Relationship Id="rId103" Type="http://schemas.openxmlformats.org/officeDocument/2006/relationships/package" Target="embeddings/Microsoft_Visio_Drawing13.vsdx"/><Relationship Id="rId108" Type="http://schemas.openxmlformats.org/officeDocument/2006/relationships/oleObject" Target="embeddings/Microsoft_Visio_2003-2010_Drawing30.vsd"/><Relationship Id="rId116" Type="http://schemas.openxmlformats.org/officeDocument/2006/relationships/oleObject" Target="embeddings/Microsoft_Visio_2003-2010_Drawing36.vsd"/><Relationship Id="rId20" Type="http://schemas.openxmlformats.org/officeDocument/2006/relationships/footer" Target="footer3.xml"/><Relationship Id="rId41" Type="http://schemas.openxmlformats.org/officeDocument/2006/relationships/image" Target="media/image11.emf"/><Relationship Id="rId54" Type="http://schemas.openxmlformats.org/officeDocument/2006/relationships/oleObject" Target="embeddings/Microsoft_Visio_2003-2010_Drawing16.vsd"/><Relationship Id="rId62" Type="http://schemas.openxmlformats.org/officeDocument/2006/relationships/footer" Target="footer4.xml"/><Relationship Id="rId70" Type="http://schemas.openxmlformats.org/officeDocument/2006/relationships/package" Target="embeddings/Microsoft_Visio_Drawing3.vsdx"/><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package" Target="embeddings/Microsoft_Visio_Drawing7.vsdx"/><Relationship Id="rId91" Type="http://schemas.openxmlformats.org/officeDocument/2006/relationships/image" Target="media/image35.emf"/><Relationship Id="rId96" Type="http://schemas.openxmlformats.org/officeDocument/2006/relationships/image" Target="media/image37.emf"/><Relationship Id="rId111" Type="http://schemas.openxmlformats.org/officeDocument/2006/relationships/oleObject" Target="embeddings/Microsoft_Visio_2003-2010_Drawing32.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oleObject" Target="embeddings/Microsoft_Visio_2003-2010_Drawing28.vsd"/><Relationship Id="rId114" Type="http://schemas.openxmlformats.org/officeDocument/2006/relationships/oleObject" Target="embeddings/Microsoft_Visio_2003-2010_Drawing35.vsd"/><Relationship Id="rId119" Type="http://schemas.openxmlformats.org/officeDocument/2006/relationships/theme" Target="theme/theme1.xml"/><Relationship Id="rId10" Type="http://schemas.openxmlformats.org/officeDocument/2006/relationships/hyperlink" Target="http://www.3gpp.org/Change-Requests" TargetMode="External"/><Relationship Id="rId31" Type="http://schemas.openxmlformats.org/officeDocument/2006/relationships/image" Target="media/image6.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oleObject" Target="embeddings/Microsoft_Visio_2003-2010_Drawing19.vsd"/><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oleObject" Target="embeddings/Microsoft_Visio_2003-2010_Drawing21.vsd"/><Relationship Id="rId81" Type="http://schemas.openxmlformats.org/officeDocument/2006/relationships/image" Target="media/image30.emf"/><Relationship Id="rId86" Type="http://schemas.openxmlformats.org/officeDocument/2006/relationships/package" Target="embeddings/Microsoft_Visio_Drawing6.vsdx"/><Relationship Id="rId94" Type="http://schemas.openxmlformats.org/officeDocument/2006/relationships/image" Target="media/image36.emf"/><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footer" Target="footer2.xml"/><Relationship Id="rId39" Type="http://schemas.openxmlformats.org/officeDocument/2006/relationships/image" Target="media/image10.emf"/><Relationship Id="rId109" Type="http://schemas.openxmlformats.org/officeDocument/2006/relationships/oleObject" Target="embeddings/Microsoft_Visio_2003-2010_Drawing31.vsd"/><Relationship Id="rId34" Type="http://schemas.openxmlformats.org/officeDocument/2006/relationships/oleObject" Target="embeddings/Microsoft_Visio_2003-2010_Drawing6.vsd"/><Relationship Id="rId50" Type="http://schemas.openxmlformats.org/officeDocument/2006/relationships/oleObject" Target="embeddings/Microsoft_Visio_2003-2010_Drawing14.vsd"/><Relationship Id="rId55" Type="http://schemas.openxmlformats.org/officeDocument/2006/relationships/image" Target="media/image18.emf"/><Relationship Id="rId76" Type="http://schemas.openxmlformats.org/officeDocument/2006/relationships/oleObject" Target="embeddings/Microsoft_Visio_2003-2010_Drawing20.vsd"/><Relationship Id="rId97" Type="http://schemas.openxmlformats.org/officeDocument/2006/relationships/package" Target="embeddings/Microsoft_Visio_Drawing10.vsdx"/><Relationship Id="rId104" Type="http://schemas.openxmlformats.org/officeDocument/2006/relationships/oleObject" Target="embeddings/Microsoft_Visio_2003-2010_Drawing27.vsd"/><Relationship Id="rId7" Type="http://schemas.openxmlformats.org/officeDocument/2006/relationships/footnotes" Target="footnotes.xml"/><Relationship Id="rId71" Type="http://schemas.openxmlformats.org/officeDocument/2006/relationships/image" Target="media/image25.emf"/><Relationship Id="rId92" Type="http://schemas.openxmlformats.org/officeDocument/2006/relationships/package" Target="embeddings/Microsoft_Visio_Drawing9.vsdx"/><Relationship Id="rId2" Type="http://schemas.openxmlformats.org/officeDocument/2006/relationships/customXml" Target="../customXml/item1.xml"/><Relationship Id="rId2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9F0C6D-E41B-4E09-9689-72B2B9115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6</TotalTime>
  <Pages>1</Pages>
  <Words>20220</Words>
  <Characters>115255</Characters>
  <Application>Microsoft Office Word</Application>
  <DocSecurity>0</DocSecurity>
  <Lines>960</Lines>
  <Paragraphs>270</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352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Nokia</cp:lastModifiedBy>
  <cp:revision>62</cp:revision>
  <dcterms:created xsi:type="dcterms:W3CDTF">2020-04-25T08:37:00Z</dcterms:created>
  <dcterms:modified xsi:type="dcterms:W3CDTF">2020-04-28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